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w:t>
      </w:r>
      <w:proofErr w:type="gramStart"/>
      <w:r>
        <w:rPr>
          <w:b/>
          <w:sz w:val="24"/>
        </w:rPr>
        <w:t>22</w:t>
      </w:r>
      <w:r>
        <w:rPr>
          <w:b/>
          <w:sz w:val="24"/>
          <w:vertAlign w:val="superscript"/>
        </w:rPr>
        <w:t>th</w:t>
      </w:r>
      <w:proofErr w:type="gramEnd"/>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16du:dateUtc="2024-11-04T06: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t>Abbreviations</w:t>
      </w:r>
      <w:bookmarkEnd w:id="9"/>
      <w:bookmarkEnd w:id="10"/>
      <w:bookmarkEnd w:id="11"/>
      <w:bookmarkEnd w:id="12"/>
      <w:bookmarkEnd w:id="13"/>
      <w:bookmarkEnd w:id="14"/>
      <w:bookmarkEnd w:id="15"/>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6" w:name="_Toc20387887"/>
      <w:bookmarkStart w:id="17" w:name="_Toc29375966"/>
      <w:bookmarkStart w:id="18" w:name="_Toc37231823"/>
      <w:bookmarkStart w:id="19" w:name="_Toc46501876"/>
      <w:bookmarkStart w:id="20" w:name="_Toc51971224"/>
      <w:bookmarkStart w:id="21" w:name="_Toc52551207"/>
      <w:bookmarkStart w:id="22" w:name="_Toc178255749"/>
      <w:r w:rsidRPr="000C68CE">
        <w:t>3.2</w:t>
      </w:r>
      <w:r w:rsidRPr="000C68CE">
        <w:tab/>
        <w:t>Definitions</w:t>
      </w:r>
      <w:bookmarkEnd w:id="16"/>
      <w:bookmarkEnd w:id="17"/>
      <w:bookmarkEnd w:id="18"/>
      <w:bookmarkEnd w:id="19"/>
      <w:bookmarkEnd w:id="20"/>
      <w:bookmarkEnd w:id="21"/>
      <w:bookmarkEnd w:id="22"/>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Heading4"/>
      </w:pPr>
      <w:bookmarkStart w:id="23" w:name="_Toc178255904"/>
      <w:bookmarkStart w:id="24" w:name="_Toc20387987"/>
      <w:bookmarkStart w:id="25" w:name="_Toc29376067"/>
      <w:bookmarkStart w:id="26" w:name="_Toc37231961"/>
      <w:r w:rsidRPr="000C68CE">
        <w:t>9.2.3.5</w:t>
      </w:r>
      <w:r w:rsidR="00DB371D" w:rsidRPr="000C68CE">
        <w:tab/>
        <w:t>L1/L2</w:t>
      </w:r>
      <w:r w:rsidR="00CF5868" w:rsidRPr="000C68CE">
        <w:t xml:space="preserve"> </w:t>
      </w:r>
      <w:r w:rsidR="00DB371D" w:rsidRPr="000C68CE">
        <w:t>Triggered Mobility</w:t>
      </w:r>
      <w:bookmarkEnd w:id="23"/>
    </w:p>
    <w:p w14:paraId="7F9C86F5" w14:textId="7F0C0AE5" w:rsidR="00DB371D" w:rsidRPr="000C68CE" w:rsidRDefault="00DE3A63" w:rsidP="00DB371D">
      <w:pPr>
        <w:pStyle w:val="Heading5"/>
      </w:pPr>
      <w:bookmarkStart w:id="27" w:name="_Toc178255905"/>
      <w:r w:rsidRPr="000C68CE">
        <w:t>9.2.3.5</w:t>
      </w:r>
      <w:r w:rsidR="00DB371D" w:rsidRPr="000C68CE">
        <w:t>.1</w:t>
      </w:r>
      <w:r w:rsidR="00DB371D" w:rsidRPr="000C68CE">
        <w:tab/>
        <w:t>General</w:t>
      </w:r>
      <w:bookmarkEnd w:id="27"/>
    </w:p>
    <w:p w14:paraId="32F27192" w14:textId="4F817AF3"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that the gNB previously prepared and provided to the UE through RRC signalling. Then the UE </w:t>
      </w:r>
      <w:commentRangeStart w:id="28"/>
      <w:r w:rsidRPr="000C68CE">
        <w:t xml:space="preserve">switches to the target configuration </w:t>
      </w:r>
      <w:commentRangeEnd w:id="28"/>
      <w:r w:rsidR="001B6CA6">
        <w:rPr>
          <w:rStyle w:val="CommentReference"/>
        </w:rPr>
        <w:commentReference w:id="28"/>
      </w:r>
      <w:r w:rsidRPr="000C68CE">
        <w:t xml:space="preserve">according to the cell switch command. </w:t>
      </w:r>
      <w:ins w:id="29" w:author="Apple - Naveen Palle" w:date="2024-10-03T09:40:00Z">
        <w:r w:rsidR="00C70ADC">
          <w:t xml:space="preserve">The </w:t>
        </w:r>
      </w:ins>
      <w:ins w:id="30" w:author="Apple - Naveen Palle" w:date="2024-10-03T09:41:00Z">
        <w:r w:rsidR="00C70ADC">
          <w:t>new serving</w:t>
        </w:r>
      </w:ins>
      <w:ins w:id="31" w:author="Apple - Naveen Palle" w:date="2024-10-03T09:40:00Z">
        <w:r w:rsidR="00C70ADC">
          <w:t xml:space="preserve"> cell </w:t>
        </w:r>
        <w:commentRangeStart w:id="32"/>
        <w:r w:rsidR="00C70ADC">
          <w:t>to which the UE switched to</w:t>
        </w:r>
      </w:ins>
      <w:commentRangeEnd w:id="32"/>
      <w:r w:rsidR="001B6CA6">
        <w:rPr>
          <w:rStyle w:val="CommentReference"/>
        </w:rPr>
        <w:commentReference w:id="32"/>
      </w:r>
      <w:ins w:id="33" w:author="Apple - Naveen Palle" w:date="2024-10-03T09:41:00Z">
        <w:r w:rsidR="00C70ADC">
          <w:t xml:space="preserve">, can be from a different gNB than the one that </w:t>
        </w:r>
      </w:ins>
      <w:ins w:id="34" w:author="Apple - Naveen Palle" w:date="2024-10-03T09:42:00Z">
        <w:r w:rsidR="00C70ADC">
          <w:t xml:space="preserve">signalled the LTM cell switch command. </w:t>
        </w:r>
      </w:ins>
      <w:ins w:id="35" w:author="Apple - Naveen Palle" w:date="2024-10-03T09:50:00Z">
        <w:r w:rsidR="00C14514">
          <w:t xml:space="preserve">In case the LTM </w:t>
        </w:r>
        <w:proofErr w:type="gramStart"/>
        <w:r w:rsidR="00C14514">
          <w:t>candidate</w:t>
        </w:r>
      </w:ins>
      <w:ins w:id="36" w:author="Apple - Naveen Palle" w:date="2024-10-03T09:51:00Z">
        <w:r w:rsidR="00C14514">
          <w:t>s</w:t>
        </w:r>
        <w:proofErr w:type="gramEnd"/>
        <w:r w:rsidR="00C14514">
          <w:t xml:space="preserve"> cells belong to more than one gNB, t</w:t>
        </w:r>
      </w:ins>
      <w:ins w:id="37" w:author="Apple - Naveen Palle" w:date="2024-10-03T09:48:00Z">
        <w:r w:rsidR="00DC6DF2">
          <w:t xml:space="preserve">he </w:t>
        </w:r>
      </w:ins>
      <w:ins w:id="38" w:author="Apple - Naveen Palle" w:date="2024-10-03T09:49:00Z">
        <w:r w:rsidR="00DC6DF2">
          <w:t xml:space="preserve">RRC signalling provided by the gNB that prepared the LTM candidate configuration </w:t>
        </w:r>
      </w:ins>
      <w:ins w:id="39" w:author="Apple - Naveen Palle" w:date="2024-10-03T09:50:00Z">
        <w:r w:rsidR="00DC6DF2">
          <w:t xml:space="preserve">also </w:t>
        </w:r>
        <w:r w:rsidR="00C14514">
          <w:t>signals the</w:t>
        </w:r>
      </w:ins>
      <w:ins w:id="40" w:author="Apple - Naveen Palle" w:date="2024-10-03T09:48:00Z">
        <w:r w:rsidR="00DC6DF2">
          <w:t xml:space="preserve"> </w:t>
        </w:r>
      </w:ins>
      <w:ins w:id="41" w:author="Apple - Naveen Palle" w:date="2024-10-03T09:49:00Z">
        <w:r w:rsidR="00DC6DF2">
          <w:t>association</w:t>
        </w:r>
      </w:ins>
      <w:ins w:id="42" w:author="Apple - Naveen Palle" w:date="2024-10-03T09:50:00Z">
        <w:r w:rsidR="00C14514">
          <w:t xml:space="preserve"> of the </w:t>
        </w:r>
      </w:ins>
      <w:ins w:id="43" w:author="Apple - Naveen Palle" w:date="2024-10-03T09:51:00Z">
        <w:r w:rsidR="00C14514">
          <w:t xml:space="preserve">LTM candidate cells with their </w:t>
        </w:r>
      </w:ins>
      <w:ins w:id="44" w:author="Apple - Naveen Palle" w:date="2024-10-03T09:50:00Z">
        <w:r w:rsidR="00C14514">
          <w:t>gNB</w:t>
        </w:r>
      </w:ins>
      <w:ins w:id="45" w:author="Apple - Naveen Palle" w:date="2024-10-03T09:51:00Z">
        <w:r w:rsidR="00C14514">
          <w:t>s.</w:t>
        </w:r>
      </w:ins>
      <w:ins w:id="46"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47" w:name="OLE_LINK117"/>
      <w:bookmarkStart w:id="48"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49" w:name="OLE_LINK44"/>
      <w:r w:rsidR="00CF5868" w:rsidRPr="000C68CE">
        <w:t>gNB-DU</w:t>
      </w:r>
      <w:bookmarkEnd w:id="49"/>
      <w:r w:rsidRPr="000C68CE">
        <w:t xml:space="preserve"> to which the serving cell belongs</w:t>
      </w:r>
      <w:r w:rsidR="00CF5868" w:rsidRPr="000C68CE">
        <w:t xml:space="preserve"> via gNB-CU</w:t>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50" w:name="OLE_LINK120"/>
      <w:bookmarkStart w:id="51" w:name="OLE_LINK119"/>
    </w:p>
    <w:p w14:paraId="3DBC11DA" w14:textId="5D62C46A" w:rsidR="00DB371D" w:rsidRPr="000C68CE" w:rsidRDefault="00DB371D" w:rsidP="00DB371D">
      <w:bookmarkStart w:id="52" w:name="OLE_LINK121"/>
      <w:bookmarkStart w:id="53"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w:t>
      </w:r>
      <w:proofErr w:type="gramStart"/>
      <w:r w:rsidRPr="000C68CE">
        <w:t>random access</w:t>
      </w:r>
      <w:proofErr w:type="gramEnd"/>
      <w:r w:rsidRPr="000C68CE">
        <w:t xml:space="preserve"> procedure towards </w:t>
      </w:r>
      <w:r w:rsidR="00AF71EA" w:rsidRPr="000C68CE">
        <w:t>one or more</w:t>
      </w:r>
      <w:r w:rsidR="00AF71EA" w:rsidRPr="000C68CE" w:rsidDel="00AF71EA">
        <w:t xml:space="preserve"> </w:t>
      </w:r>
      <w:r w:rsidRPr="000C68CE">
        <w:t xml:space="preserve">candidate cells. This also applies to the candidate cells for which the UE is capable of deriving TA values by itself. Additionally, regardless of whether the UE has already performed a </w:t>
      </w:r>
      <w:proofErr w:type="gramStart"/>
      <w:r w:rsidRPr="000C68CE">
        <w:t>random access</w:t>
      </w:r>
      <w:proofErr w:type="gramEnd"/>
      <w:r w:rsidRPr="000C68CE">
        <w:t xml:space="preserve"> procedure towards the candidate cells, it will still follow the UE-based measurement configuration if configured by the network.</w:t>
      </w:r>
    </w:p>
    <w:p w14:paraId="7305B2A2" w14:textId="2AFDEA20" w:rsidR="00DB371D" w:rsidRPr="000C68CE" w:rsidRDefault="00DB371D" w:rsidP="00DB371D">
      <w:bookmarkStart w:id="54" w:name="OLE_LINK124"/>
      <w:bookmarkStart w:id="55" w:name="OLE_LINK125"/>
      <w:bookmarkEnd w:id="47"/>
      <w:bookmarkEnd w:id="48"/>
      <w:bookmarkEnd w:id="50"/>
      <w:bookmarkEnd w:id="51"/>
      <w:bookmarkEnd w:id="52"/>
      <w:bookmarkEnd w:id="53"/>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54"/>
      <w:bookmarkEnd w:id="55"/>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56"/>
      <w:r w:rsidRPr="000C68CE">
        <w:t>maintained upon an LTM cell switch</w:t>
      </w:r>
      <w:ins w:id="57" w:author="Apple - Naveen Palle" w:date="2024-10-03T09:54:00Z">
        <w:r w:rsidR="00695201">
          <w:t xml:space="preserve"> if the source and the target LTM cells belong to the same </w:t>
        </w:r>
        <w:proofErr w:type="spellStart"/>
        <w:r w:rsidR="00695201">
          <w:t>gNB</w:t>
        </w:r>
      </w:ins>
      <w:proofErr w:type="spellEnd"/>
      <w:r w:rsidRPr="000C68CE">
        <w:t>;</w:t>
      </w:r>
      <w:commentRangeEnd w:id="56"/>
      <w:r w:rsidR="001B6CA6">
        <w:rPr>
          <w:rStyle w:val="CommentReference"/>
        </w:rPr>
        <w:commentReference w:id="56"/>
      </w:r>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5EE1114B" w:rsidR="00DB371D" w:rsidRPr="000C68CE" w:rsidRDefault="00DB371D" w:rsidP="00DB371D">
      <w:r w:rsidRPr="000C68CE">
        <w:t xml:space="preserve">LTM supports </w:t>
      </w:r>
      <w:del w:id="58" w:author="Apple - Naveen Palle" w:date="2024-10-03T09:55:00Z">
        <w:r w:rsidRPr="000C68CE" w:rsidDel="00695201">
          <w:delText xml:space="preserve">both </w:delText>
        </w:r>
      </w:del>
      <w:r w:rsidRPr="000C68CE">
        <w:t>intra-gNB-DU</w:t>
      </w:r>
      <w:ins w:id="59" w:author="Apple - Naveen Palle" w:date="2024-10-03T09:55:00Z">
        <w:r w:rsidR="00695201">
          <w:t xml:space="preserve"> mobility,</w:t>
        </w:r>
      </w:ins>
      <w:r w:rsidRPr="000C68CE">
        <w:t xml:space="preserve"> </w:t>
      </w:r>
      <w:del w:id="60" w:author="Apple - Naveen Palle" w:date="2024-10-03T09:55:00Z">
        <w:r w:rsidRPr="000C68CE" w:rsidDel="00695201">
          <w:delText xml:space="preserve">and </w:delText>
        </w:r>
      </w:del>
      <w:r w:rsidRPr="000C68CE">
        <w:t>inter-gNB-DU mobility</w:t>
      </w:r>
      <w:r w:rsidR="00AF71EA" w:rsidRPr="000C68CE">
        <w:t xml:space="preserve"> </w:t>
      </w:r>
      <w:del w:id="61" w:author="Apple - Naveen Palle" w:date="2024-10-03T09:55:00Z">
        <w:r w:rsidR="00AF71EA" w:rsidRPr="000C68CE" w:rsidDel="00695201">
          <w:delText>within the same gNB-CU</w:delText>
        </w:r>
      </w:del>
      <w:ins w:id="62" w:author="Apple - Naveen Palle" w:date="2024-10-03T09:55:00Z">
        <w:r w:rsidR="00695201">
          <w:t>and</w:t>
        </w:r>
      </w:ins>
      <w:ins w:id="63" w:author="Apple - Naveen Palle" w:date="2024-10-03T09:54:00Z">
        <w:r w:rsidR="00695201">
          <w:t xml:space="preserve"> </w:t>
        </w:r>
      </w:ins>
      <w:ins w:id="64"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proofErr w:type="spellStart"/>
      <w:r w:rsidRPr="000C68CE">
        <w:t>PCell</w:t>
      </w:r>
      <w:proofErr w:type="spellEnd"/>
      <w:r w:rsidRPr="000C68CE">
        <w:t xml:space="preserve"> change in non-CA scenario and non-DC </w:t>
      </w:r>
      <w:proofErr w:type="gramStart"/>
      <w:r w:rsidRPr="000C68CE">
        <w:t>scenario;</w:t>
      </w:r>
      <w:proofErr w:type="gramEnd"/>
    </w:p>
    <w:p w14:paraId="189D6B1A" w14:textId="7384979D" w:rsidR="00DB371D" w:rsidRPr="000C68CE" w:rsidRDefault="00DB371D" w:rsidP="00DB371D">
      <w:pPr>
        <w:pStyle w:val="B1"/>
      </w:pPr>
      <w:r w:rsidRPr="000C68CE">
        <w:t>-</w:t>
      </w:r>
      <w:r w:rsidRPr="000C68CE">
        <w:tab/>
      </w:r>
      <w:proofErr w:type="spellStart"/>
      <w:r w:rsidRPr="000C68CE">
        <w:t>PCell</w:t>
      </w:r>
      <w:proofErr w:type="spellEnd"/>
      <w:r w:rsidRPr="000C68CE">
        <w:t xml:space="preserve"> and </w:t>
      </w:r>
      <w:proofErr w:type="spellStart"/>
      <w:r w:rsidRPr="000C68CE">
        <w:t>SCell</w:t>
      </w:r>
      <w:proofErr w:type="spellEnd"/>
      <w:r w:rsidRPr="000C68CE">
        <w:t xml:space="preserve">(s) change in CA </w:t>
      </w:r>
      <w:proofErr w:type="gramStart"/>
      <w:r w:rsidRPr="000C68CE">
        <w:t>scenario;</w:t>
      </w:r>
      <w:proofErr w:type="gramEnd"/>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w:t>
      </w:r>
      <w:proofErr w:type="spellStart"/>
      <w:r w:rsidRPr="000C68CE">
        <w:t>PCell</w:t>
      </w:r>
      <w:proofErr w:type="spellEnd"/>
      <w:r w:rsidRPr="000C68CE">
        <w:t xml:space="preserve"> and MCG </w:t>
      </w:r>
      <w:proofErr w:type="spellStart"/>
      <w:r w:rsidRPr="000C68CE">
        <w:t>SCell</w:t>
      </w:r>
      <w:proofErr w:type="spellEnd"/>
      <w:r w:rsidRPr="000C68CE">
        <w:t xml:space="preserve">(s) change and </w:t>
      </w:r>
      <w:commentRangeStart w:id="65"/>
      <w:r w:rsidRPr="000C68CE">
        <w:t xml:space="preserve">intra-SN </w:t>
      </w:r>
      <w:commentRangeEnd w:id="65"/>
      <w:r w:rsidR="001B6CA6">
        <w:rPr>
          <w:rStyle w:val="CommentReference"/>
        </w:rPr>
        <w:commentReference w:id="65"/>
      </w:r>
      <w:proofErr w:type="spellStart"/>
      <w:r w:rsidRPr="000C68CE">
        <w:t>PSCell</w:t>
      </w:r>
      <w:proofErr w:type="spellEnd"/>
      <w:r w:rsidRPr="000C68CE">
        <w:t xml:space="preserve"> and SCG </w:t>
      </w:r>
      <w:proofErr w:type="spellStart"/>
      <w:r w:rsidRPr="000C68CE">
        <w:t>SCell</w:t>
      </w:r>
      <w:proofErr w:type="spellEnd"/>
      <w:r w:rsidRPr="000C68CE">
        <w:t>(s) change with</w:t>
      </w:r>
      <w:del w:id="66" w:author="Apple - Naveen Palle" w:date="2024-10-03T09:57:00Z">
        <w:r w:rsidRPr="000C68CE" w:rsidDel="00695201">
          <w:delText>out</w:delText>
        </w:r>
      </w:del>
      <w:r w:rsidRPr="000C68CE">
        <w:t xml:space="preserve"> </w:t>
      </w:r>
      <w:ins w:id="67" w:author="Apple - Naveen Palle" w:date="2024-10-03T09:57:00Z">
        <w:r w:rsidR="00695201">
          <w:t xml:space="preserve">or without </w:t>
        </w:r>
      </w:ins>
      <w:r w:rsidRPr="000C68CE">
        <w:t xml:space="preserve">MN involvement. </w:t>
      </w:r>
      <w:commentRangeStart w:id="68"/>
      <w:r w:rsidRPr="000C68CE">
        <w:t xml:space="preserve">LTM for simultaneous </w:t>
      </w:r>
      <w:proofErr w:type="spellStart"/>
      <w:r w:rsidRPr="000C68CE">
        <w:t>PCell</w:t>
      </w:r>
      <w:proofErr w:type="spellEnd"/>
      <w:r w:rsidRPr="000C68CE">
        <w:t xml:space="preserve"> and </w:t>
      </w:r>
      <w:proofErr w:type="spellStart"/>
      <w:r w:rsidRPr="000C68CE">
        <w:t>PSCell</w:t>
      </w:r>
      <w:proofErr w:type="spellEnd"/>
      <w:r w:rsidRPr="000C68CE">
        <w:t xml:space="preserve"> change is not supported.</w:t>
      </w:r>
      <w:ins w:id="69" w:author="Apple - Naveen Palle" w:date="2024-10-03T09:57:00Z">
        <w:r w:rsidR="00695201">
          <w:t xml:space="preserve"> LTM configuration </w:t>
        </w:r>
      </w:ins>
      <w:ins w:id="70" w:author="Apple - Naveen Palle" w:date="2024-10-03T09:58:00Z">
        <w:r w:rsidR="00695201">
          <w:t>with LTM candidate cells that can result in inter-gNB</w:t>
        </w:r>
      </w:ins>
      <w:ins w:id="71" w:author="Apple - Naveen Palle" w:date="2024-10-03T09:57:00Z">
        <w:r w:rsidR="00695201">
          <w:t xml:space="preserve"> </w:t>
        </w:r>
      </w:ins>
      <w:ins w:id="72" w:author="Apple - Naveen Palle" w:date="2024-10-03T09:58:00Z">
        <w:r w:rsidR="00695201">
          <w:t>mobility</w:t>
        </w:r>
      </w:ins>
      <w:ins w:id="73" w:author="Apple - Naveen Palle" w:date="2024-10-03T09:59:00Z">
        <w:r w:rsidR="00695201">
          <w:t xml:space="preserve"> in both MN </w:t>
        </w:r>
      </w:ins>
      <w:ins w:id="74" w:author="Apple - Naveen Palle" w:date="2024-10-03T09:57:00Z">
        <w:r w:rsidR="00695201">
          <w:t>and SN</w:t>
        </w:r>
      </w:ins>
      <w:ins w:id="75" w:author="Apple - Naveen Palle" w:date="2024-10-03T09:59:00Z">
        <w:r w:rsidR="00695201">
          <w:t>, is not supported.</w:t>
        </w:r>
      </w:ins>
      <w:ins w:id="76" w:author="Apple - Naveen Palle" w:date="2024-10-03T09:57:00Z">
        <w:r w:rsidR="00695201">
          <w:t xml:space="preserve"> </w:t>
        </w:r>
      </w:ins>
      <w:commentRangeEnd w:id="68"/>
      <w:r w:rsidR="001B6CA6">
        <w:rPr>
          <w:rStyle w:val="CommentReference"/>
        </w:rPr>
        <w:commentReference w:id="68"/>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77" w:name="_Toc178255906"/>
      <w:r w:rsidRPr="000C68CE">
        <w:t>9.2.3.5</w:t>
      </w:r>
      <w:r w:rsidR="00DB371D" w:rsidRPr="000C68CE">
        <w:t>.2</w:t>
      </w:r>
      <w:r w:rsidR="00DB371D" w:rsidRPr="000C68CE">
        <w:tab/>
        <w:t>C-Plane Handling</w:t>
      </w:r>
      <w:bookmarkEnd w:id="77"/>
    </w:p>
    <w:p w14:paraId="75289D6B" w14:textId="66319AEC" w:rsidR="00DB371D" w:rsidRPr="000C68CE" w:rsidRDefault="00DB371D" w:rsidP="00DB371D">
      <w:pPr>
        <w:rPr>
          <w:b/>
        </w:rPr>
      </w:pPr>
      <w:bookmarkStart w:id="78"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79" w:author="Apple - Naveen Palle" w:date="2024-10-03T10:00:00Z">
        <w:r w:rsidR="004C4B19">
          <w:t xml:space="preserve">intra-gNB </w:t>
        </w:r>
      </w:ins>
      <w:r w:rsidRPr="000C68CE">
        <w:t xml:space="preserve">LTM is shown in Figure </w:t>
      </w:r>
      <w:r w:rsidR="00DE3A63" w:rsidRPr="000C68CE">
        <w:t>9.2.3.5</w:t>
      </w:r>
      <w:r w:rsidRPr="000C68CE">
        <w:t>.2-1 below</w:t>
      </w:r>
      <w:ins w:id="80"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B22130" w:rsidP="00DB371D">
      <w:pPr>
        <w:pStyle w:val="TH"/>
        <w:rPr>
          <w:rFonts w:eastAsia="PMingLiU"/>
          <w:szCs w:val="16"/>
          <w:lang w:eastAsia="zh-TW"/>
        </w:rPr>
      </w:pPr>
      <w:r w:rsidRPr="000C68CE">
        <w:rPr>
          <w:noProof/>
        </w:rPr>
        <w:object w:dxaOrig="7521" w:dyaOrig="8254" w14:anchorId="326F8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15pt;height:412.5pt;mso-width-percent:0;mso-height-percent:0;mso-width-percent:0;mso-height-percent:0" o:ole="">
            <v:imagedata r:id="rId16" o:title=""/>
          </v:shape>
          <o:OLEObject Type="Embed" ProgID="Visio.Drawing.15" ShapeID="_x0000_i1025" DrawAspect="Content" ObjectID="_1794080351" r:id="rId17"/>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81" w:author="Apple - Naveen Palle" w:date="2024-10-03T10:01:00Z">
        <w:r w:rsidR="009C1370">
          <w:t xml:space="preserve">intra-gNB </w:t>
        </w:r>
      </w:ins>
      <w:r w:rsidRPr="000C68CE">
        <w:t>LTM</w:t>
      </w:r>
    </w:p>
    <w:p w14:paraId="37E15E7D" w14:textId="0E00C077" w:rsidR="009C1370" w:rsidRPr="000C68CE" w:rsidRDefault="00B22130" w:rsidP="009C1370">
      <w:pPr>
        <w:pStyle w:val="TH"/>
        <w:rPr>
          <w:ins w:id="82" w:author="Apple - Naveen Palle" w:date="2024-10-03T10:02:00Z"/>
          <w:rFonts w:eastAsia="PMingLiU"/>
          <w:szCs w:val="16"/>
          <w:lang w:eastAsia="zh-TW"/>
        </w:rPr>
      </w:pPr>
      <w:ins w:id="83" w:author="Apple - Naveen Palle" w:date="2024-10-03T10:02:00Z">
        <w:r w:rsidRPr="000C68CE">
          <w:rPr>
            <w:noProof/>
          </w:rPr>
          <w:object w:dxaOrig="7523" w:dyaOrig="8251" w14:anchorId="072D7371">
            <v:shape id="_x0000_i1026" type="#_x0000_t75" alt="" style="width:380.2pt;height:415.2pt;mso-width-percent:0;mso-height-percent:0;mso-width-percent:0;mso-height-percent:0" o:ole="" o:preferrelative="f">
              <v:imagedata r:id="rId18" o:title=""/>
            </v:shape>
            <o:OLEObject Type="Embed" ProgID="Visio.Drawing.15" ShapeID="_x0000_i1026" DrawAspect="Content" ObjectID="_1794080352" r:id="rId19"/>
          </w:object>
        </w:r>
      </w:ins>
    </w:p>
    <w:p w14:paraId="5BF2A42B" w14:textId="6855386B" w:rsidR="009C1370" w:rsidRPr="000C68CE" w:rsidRDefault="009C1370" w:rsidP="009C1370">
      <w:pPr>
        <w:pStyle w:val="TF"/>
        <w:rPr>
          <w:ins w:id="84" w:author="Apple - Naveen Palle" w:date="2024-10-03T10:02:00Z"/>
        </w:rPr>
      </w:pPr>
      <w:commentRangeStart w:id="85"/>
      <w:ins w:id="86" w:author="Apple - Naveen Palle" w:date="2024-10-03T10:02:00Z">
        <w:r w:rsidRPr="000C68CE">
          <w:t>Figure 9.2.3.5.2-</w:t>
        </w:r>
        <w:r>
          <w:t>2</w:t>
        </w:r>
        <w:r w:rsidRPr="000C68CE">
          <w:t xml:space="preserve">. Signalling procedure for </w:t>
        </w:r>
        <w:r>
          <w:t>inter-</w:t>
        </w:r>
        <w:proofErr w:type="spellStart"/>
        <w:r>
          <w:t>gNB</w:t>
        </w:r>
        <w:proofErr w:type="spellEnd"/>
        <w:r>
          <w:t xml:space="preserve"> </w:t>
        </w:r>
        <w:r w:rsidRPr="000C68CE">
          <w:t>LTM</w:t>
        </w:r>
      </w:ins>
      <w:commentRangeEnd w:id="85"/>
      <w:r w:rsidR="001B6CA6">
        <w:rPr>
          <w:rStyle w:val="CommentReference"/>
          <w:rFonts w:ascii="Times New Roman" w:hAnsi="Times New Roman"/>
          <w:b w:val="0"/>
        </w:rPr>
        <w:commentReference w:id="85"/>
      </w:r>
    </w:p>
    <w:p w14:paraId="48D6DB11" w14:textId="77777777" w:rsidR="009C1370" w:rsidRDefault="009C1370" w:rsidP="00DB371D">
      <w:pPr>
        <w:rPr>
          <w:ins w:id="87"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88"/>
      <w:ins w:id="89" w:author="Apple - Naveen Palle" w:date="2024-10-03T10:04:00Z">
        <w:r w:rsidR="001D562E">
          <w:t xml:space="preserve">source </w:t>
        </w:r>
      </w:ins>
      <w:commentRangeEnd w:id="88"/>
      <w:r w:rsidR="00B42B5A">
        <w:rPr>
          <w:rStyle w:val="CommentReference"/>
        </w:rPr>
        <w:commentReference w:id="88"/>
      </w:r>
      <w:proofErr w:type="spellStart"/>
      <w:r w:rsidRPr="000C68CE">
        <w:t>gNB</w:t>
      </w:r>
      <w:proofErr w:type="spellEnd"/>
      <w:r w:rsidRPr="000C68CE">
        <w:t xml:space="preserve">. The </w:t>
      </w:r>
      <w:ins w:id="90" w:author="Apple - Naveen Palle" w:date="2024-10-03T10:04:00Z">
        <w:r w:rsidR="001D562E">
          <w:t xml:space="preserve">source </w:t>
        </w:r>
      </w:ins>
      <w:r w:rsidRPr="000C68CE">
        <w:t>gNB decides to configure LTM and initiates LTM preparation.</w:t>
      </w:r>
      <w:ins w:id="91"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92" w:author="Apple - Naveen Palle" w:date="2024-10-03T12:44:00Z"/>
        </w:rPr>
      </w:pPr>
      <w:ins w:id="93" w:author="Apple - Naveen Palle" w:date="2024-10-03T12:34:00Z">
        <w:r>
          <w:t xml:space="preserve">1a.  </w:t>
        </w:r>
      </w:ins>
      <w:ins w:id="94" w:author="Apple - Naveen Palle" w:date="2024-10-03T10:02:00Z">
        <w:r w:rsidR="001D562E">
          <w:t>In case of inter-gNB LTM, the source gNB</w:t>
        </w:r>
      </w:ins>
      <w:ins w:id="95" w:author="Apple - Naveen Palle" w:date="2024-10-03T10:04:00Z">
        <w:r w:rsidR="001D562E">
          <w:t xml:space="preserve"> </w:t>
        </w:r>
      </w:ins>
      <w:ins w:id="96" w:author="Apple - Naveen Palle" w:date="2024-10-03T12:34:00Z">
        <w:r>
          <w:t>identifies</w:t>
        </w:r>
      </w:ins>
      <w:ins w:id="97" w:author="Apple - Naveen Palle" w:date="2024-10-03T12:35:00Z">
        <w:r>
          <w:t xml:space="preserve"> the</w:t>
        </w:r>
      </w:ins>
      <w:ins w:id="98" w:author="Apple - Naveen Palle" w:date="2024-10-03T10:05:00Z">
        <w:r w:rsidR="001D562E">
          <w:t xml:space="preserve"> target gNBs as part of LTM preparation</w:t>
        </w:r>
      </w:ins>
      <w:ins w:id="99" w:author="Apple - Naveen Palle" w:date="2024-10-03T12:35:00Z">
        <w:r>
          <w:t xml:space="preserve"> and </w:t>
        </w:r>
      </w:ins>
      <w:ins w:id="100" w:author="Apple - Naveen Palle" w:date="2024-10-03T12:44:00Z">
        <w:r w:rsidR="00663D2E">
          <w:t>gets the candidate configurations</w:t>
        </w:r>
      </w:ins>
      <w:ins w:id="101" w:author="Apple - Naveen Palle" w:date="2024-10-03T10:05:00Z">
        <w:r w:rsidR="001D562E">
          <w:t>.</w:t>
        </w:r>
      </w:ins>
    </w:p>
    <w:p w14:paraId="2A9C706E" w14:textId="10BAF84A" w:rsidR="00E96F07" w:rsidRPr="000C68CE" w:rsidRDefault="00DB371D" w:rsidP="00DB371D">
      <w:pPr>
        <w:pStyle w:val="B1"/>
      </w:pPr>
      <w:r w:rsidRPr="000C68CE">
        <w:t>2.</w:t>
      </w:r>
      <w:r w:rsidRPr="000C68CE">
        <w:tab/>
        <w:t xml:space="preserve">The </w:t>
      </w:r>
      <w:ins w:id="102" w:author="Apple - Naveen Palle" w:date="2024-10-03T12:45:00Z">
        <w:r w:rsidR="00663D2E">
          <w:t xml:space="preserve">source </w:t>
        </w:r>
      </w:ins>
      <w:proofErr w:type="spellStart"/>
      <w:r w:rsidRPr="000C68CE">
        <w:t>gNB</w:t>
      </w:r>
      <w:proofErr w:type="spellEnd"/>
      <w:r w:rsidRPr="000C68CE">
        <w:t xml:space="preserve"> transmits an</w:t>
      </w:r>
      <w:r w:rsidRPr="000C68CE">
        <w:rPr>
          <w:i/>
          <w:iCs/>
        </w:rPr>
        <w:t xml:space="preserve"> </w:t>
      </w:r>
      <w:proofErr w:type="spellStart"/>
      <w:r w:rsidRPr="000C68CE">
        <w:rPr>
          <w:i/>
          <w:iCs/>
        </w:rPr>
        <w:t>RRCReconfiguration</w:t>
      </w:r>
      <w:proofErr w:type="spellEnd"/>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proofErr w:type="spellStart"/>
      <w:r w:rsidRPr="000C68CE">
        <w:rPr>
          <w:i/>
          <w:iCs/>
        </w:rPr>
        <w:t>RRCReconfigurationComplete</w:t>
      </w:r>
      <w:proofErr w:type="spellEnd"/>
      <w:r w:rsidRPr="000C68CE">
        <w:t xml:space="preserve"> message to the </w:t>
      </w:r>
      <w:ins w:id="103"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gNB.</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gNB.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candidate cell(s) and transmits L1 measurement reports to the gNB.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04" w:author="Apple - Naveen Palle" w:date="2024-10-03T12:46:00Z">
        <w:r w:rsidR="00663D2E">
          <w:t xml:space="preserve">source </w:t>
        </w:r>
      </w:ins>
      <w:r w:rsidRPr="000C68CE">
        <w:t xml:space="preserve">gNB decides to execute cell switch to a target cell and </w:t>
      </w:r>
      <w:ins w:id="105" w:author="Apple - Naveen Palle" w:date="2024-10-03T12:48:00Z">
        <w:r w:rsidR="00663D2E">
          <w:t>in case of inter-gNB LTM, informs the target gNB</w:t>
        </w:r>
      </w:ins>
      <w:ins w:id="106" w:author="Apple - Naveen Palle" w:date="2024-10-03T12:49:00Z">
        <w:r w:rsidR="00663D2E">
          <w:t xml:space="preserve">. Source </w:t>
        </w:r>
        <w:proofErr w:type="spellStart"/>
        <w:r w:rsidR="00663D2E">
          <w:t>gNB</w:t>
        </w:r>
        <w:commentRangeStart w:id="107"/>
        <w:proofErr w:type="spellEnd"/>
        <w:r w:rsidR="00663D2E">
          <w:t xml:space="preserve">-DU </w:t>
        </w:r>
      </w:ins>
      <w:commentRangeEnd w:id="107"/>
      <w:r w:rsidR="00B42B5A">
        <w:rPr>
          <w:rStyle w:val="CommentReference"/>
        </w:rPr>
        <w:commentReference w:id="107"/>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w:t>
      </w:r>
      <w:proofErr w:type="gramStart"/>
      <w:r w:rsidR="00CF5868" w:rsidRPr="000C68CE">
        <w:t>state</w:t>
      </w:r>
      <w:proofErr w:type="gramEnd"/>
      <w:r w:rsidR="00CF5868" w:rsidRPr="000C68CE">
        <w:t xml:space="preserve"> </w:t>
      </w:r>
      <w:bookmarkStart w:id="108" w:name="OLE_LINK74"/>
      <w:r w:rsidR="00CF5868" w:rsidRPr="000C68CE">
        <w:t>or beams indicated with DL and UL TCI states</w:t>
      </w:r>
      <w:bookmarkEnd w:id="108"/>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 xml:space="preserve">The UE performs the </w:t>
      </w:r>
      <w:proofErr w:type="gramStart"/>
      <w:r w:rsidRPr="000C68CE">
        <w:t>random access</w:t>
      </w:r>
      <w:proofErr w:type="gramEnd"/>
      <w:r w:rsidRPr="000C68CE">
        <w:t xml:space="preserve">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w:t>
      </w:r>
      <w:ins w:id="109" w:author="Apple - Naveen Palle" w:date="2024-10-03T12:50:00Z">
        <w:r w:rsidR="00663D2E">
          <w:t xml:space="preserve"> and</w:t>
        </w:r>
      </w:ins>
      <w:ins w:id="110" w:author="Apple - Naveen Palle" w:date="2024-10-03T12:51:00Z">
        <w:r w:rsidR="00663D2E">
          <w:t xml:space="preserve"> in case </w:t>
        </w:r>
        <w:commentRangeStart w:id="111"/>
        <w:r w:rsidR="00663D2E">
          <w:t xml:space="preserve">if </w:t>
        </w:r>
      </w:ins>
      <w:commentRangeEnd w:id="111"/>
      <w:r w:rsidR="00B42B5A">
        <w:rPr>
          <w:rStyle w:val="CommentReference"/>
        </w:rPr>
        <w:commentReference w:id="111"/>
      </w:r>
      <w:ins w:id="112" w:author="Apple - Naveen Palle" w:date="2024-10-03T12:51:00Z">
        <w:r w:rsidR="00663D2E">
          <w:t>inter-</w:t>
        </w:r>
        <w:proofErr w:type="spellStart"/>
        <w:r w:rsidR="00663D2E">
          <w:t>gNB</w:t>
        </w:r>
        <w:proofErr w:type="spellEnd"/>
        <w:r w:rsidR="00663D2E">
          <w:t xml:space="preserve"> LTM, the target cell belongs to the target gNB</w:t>
        </w:r>
      </w:ins>
      <w:r w:rsidRPr="000C68CE">
        <w:t xml:space="preserve">. If the UE has performed a RA procedure in step 7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78"/>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13"/>
      <w:r w:rsidRPr="000C68CE">
        <w:t>is applicable to both intra-gNB-DU LTM and inter-</w:t>
      </w:r>
      <w:proofErr w:type="spellStart"/>
      <w:r w:rsidRPr="000C68CE">
        <w:t>gNB</w:t>
      </w:r>
      <w:proofErr w:type="spellEnd"/>
      <w:r w:rsidRPr="000C68CE">
        <w:t>-DU LTM</w:t>
      </w:r>
      <w:commentRangeEnd w:id="113"/>
      <w:r w:rsidR="00B42B5A">
        <w:rPr>
          <w:rStyle w:val="CommentReference"/>
        </w:rPr>
        <w:commentReference w:id="113"/>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114" w:name="_Toc178255907"/>
      <w:r w:rsidRPr="000C68CE">
        <w:t>9.2.3.5</w:t>
      </w:r>
      <w:r w:rsidR="00DB371D" w:rsidRPr="000C68CE">
        <w:t>.3</w:t>
      </w:r>
      <w:r w:rsidR="00DB371D" w:rsidRPr="000C68CE">
        <w:tab/>
        <w:t>U-Plane Handling</w:t>
      </w:r>
      <w:bookmarkEnd w:id="114"/>
    </w:p>
    <w:p w14:paraId="400585F0" w14:textId="33D1D6EB" w:rsidR="00DB371D" w:rsidRPr="000C68CE" w:rsidRDefault="00DB371D" w:rsidP="00B1095E">
      <w:r w:rsidRPr="000C68C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0C68CE" w:rsidRDefault="00C2763B" w:rsidP="00C2763B">
      <w:pPr>
        <w:pStyle w:val="Heading4"/>
      </w:pPr>
      <w:bookmarkStart w:id="115" w:name="_Toc178255908"/>
      <w:r w:rsidRPr="000C68CE">
        <w:t>9.2.3.6</w:t>
      </w:r>
      <w:r w:rsidRPr="000C68CE">
        <w:tab/>
        <w:t>RACH-less handover</w:t>
      </w:r>
      <w:bookmarkEnd w:id="115"/>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16" w:author="Apple - Naveen Palle" w:date="2024-11-06T12:09:00Z" w16du:dateUtc="2024-11-06T20:09:00Z"/>
        </w:rPr>
      </w:pPr>
      <w:r w:rsidRPr="000C68CE">
        <w:t>-</w:t>
      </w:r>
      <w:r w:rsidRPr="000C68CE">
        <w:tab/>
        <w:t xml:space="preserve">The UE transmits the </w:t>
      </w:r>
      <w:proofErr w:type="spellStart"/>
      <w:r w:rsidRPr="000C68CE">
        <w:rPr>
          <w:i/>
          <w:iCs/>
        </w:rPr>
        <w:t>RRCReconfigurationComplete</w:t>
      </w:r>
      <w:proofErr w:type="spellEnd"/>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Heading4"/>
        <w:rPr>
          <w:ins w:id="117" w:author="Apple - Naveen Palle" w:date="2024-11-06T12:09:00Z" w16du:dateUtc="2024-11-06T20:09:00Z"/>
        </w:rPr>
      </w:pPr>
      <w:ins w:id="118" w:author="Apple - Naveen Palle" w:date="2024-11-06T12:09:00Z" w16du:dateUtc="2024-11-06T20:09:00Z">
        <w:r w:rsidRPr="000C68CE">
          <w:t>9.2.3.</w:t>
        </w:r>
        <w:r>
          <w:t>7</w:t>
        </w:r>
        <w:r w:rsidRPr="000C68CE">
          <w:tab/>
        </w:r>
        <w:r>
          <w:t>Conditional L1/L2 Triggered Mobility</w:t>
        </w:r>
      </w:ins>
    </w:p>
    <w:p w14:paraId="06B22418" w14:textId="724E6D0D" w:rsidR="00A675E7" w:rsidRPr="00C57EBD" w:rsidRDefault="00A675E7" w:rsidP="00A675E7">
      <w:pPr>
        <w:pStyle w:val="Heading5"/>
        <w:rPr>
          <w:ins w:id="119" w:author="Apple - Naveen Palle" w:date="2024-11-06T12:11:00Z" w16du:dateUtc="2024-11-06T20:11:00Z"/>
        </w:rPr>
      </w:pPr>
      <w:bookmarkStart w:id="120" w:name="_Toc37231959"/>
      <w:bookmarkStart w:id="121" w:name="_Toc46502014"/>
      <w:bookmarkStart w:id="122" w:name="_Toc51971362"/>
      <w:bookmarkStart w:id="123" w:name="_Toc52551345"/>
      <w:bookmarkStart w:id="124" w:name="_Toc163030041"/>
      <w:ins w:id="125" w:author="Apple - Naveen Palle" w:date="2024-11-06T12:11:00Z" w16du:dateUtc="2024-11-06T20:11:00Z">
        <w:r w:rsidRPr="00C57EBD">
          <w:t>9.2.3.</w:t>
        </w:r>
        <w:r>
          <w:t>7</w:t>
        </w:r>
        <w:r w:rsidRPr="00C57EBD">
          <w:t>.1</w:t>
        </w:r>
        <w:r w:rsidRPr="00C57EBD">
          <w:tab/>
          <w:t>General</w:t>
        </w:r>
        <w:bookmarkEnd w:id="120"/>
        <w:bookmarkEnd w:id="121"/>
        <w:bookmarkEnd w:id="122"/>
        <w:bookmarkEnd w:id="123"/>
        <w:bookmarkEnd w:id="124"/>
      </w:ins>
    </w:p>
    <w:p w14:paraId="0D451491" w14:textId="740A1992" w:rsidR="009B722C" w:rsidRDefault="00A675E7" w:rsidP="00A675E7">
      <w:pPr>
        <w:rPr>
          <w:ins w:id="126" w:author="Apple - Naveen Palle" w:date="2024-11-06T12:13:00Z" w16du:dateUtc="2024-11-06T20:13:00Z"/>
          <w:rFonts w:eastAsia="SimSun"/>
        </w:rPr>
      </w:pPr>
      <w:ins w:id="127" w:author="Apple - Naveen Palle" w:date="2024-11-06T12:11:00Z" w16du:dateUtc="2024-11-06T20:11:00Z">
        <w:r w:rsidRPr="00C57EBD">
          <w:rPr>
            <w:rFonts w:eastAsia="SimSun"/>
          </w:rPr>
          <w:t xml:space="preserve">A Conditional </w:t>
        </w:r>
      </w:ins>
      <w:ins w:id="128" w:author="Apple - Naveen Palle" w:date="2024-11-06T12:12:00Z" w16du:dateUtc="2024-11-06T20:12:00Z">
        <w:r>
          <w:rPr>
            <w:rFonts w:eastAsia="SimSun"/>
          </w:rPr>
          <w:t>L1/L2 Triggered Mobility</w:t>
        </w:r>
      </w:ins>
      <w:ins w:id="129" w:author="Apple - Naveen Palle" w:date="2024-11-06T12:11:00Z" w16du:dateUtc="2024-11-06T20:11:00Z">
        <w:r w:rsidRPr="00C57EBD">
          <w:rPr>
            <w:rFonts w:eastAsia="SimSun"/>
          </w:rPr>
          <w:t xml:space="preserve"> (C</w:t>
        </w:r>
      </w:ins>
      <w:ins w:id="130" w:author="Apple - Naveen Palle" w:date="2024-11-06T12:12:00Z" w16du:dateUtc="2024-11-06T20:12:00Z">
        <w:r>
          <w:rPr>
            <w:rFonts w:eastAsia="SimSun"/>
          </w:rPr>
          <w:t>-LTM</w:t>
        </w:r>
      </w:ins>
      <w:ins w:id="131" w:author="Apple - Naveen Palle" w:date="2024-11-06T12:11:00Z" w16du:dateUtc="2024-11-06T20:11:00Z">
        <w:r w:rsidRPr="00C57EBD">
          <w:rPr>
            <w:rFonts w:eastAsia="SimSun"/>
          </w:rPr>
          <w:t>) is defined as a</w:t>
        </w:r>
      </w:ins>
      <w:ins w:id="132" w:author="Apple - Naveen Palle" w:date="2024-11-06T12:20:00Z" w16du:dateUtc="2024-11-06T20:20:00Z">
        <w:r>
          <w:rPr>
            <w:rFonts w:eastAsia="SimSun"/>
          </w:rPr>
          <w:t>n</w:t>
        </w:r>
      </w:ins>
      <w:ins w:id="133" w:author="Apple - Naveen Palle" w:date="2024-11-06T12:11:00Z" w16du:dateUtc="2024-11-06T20:11:00Z">
        <w:r w:rsidRPr="00C57EBD">
          <w:rPr>
            <w:rFonts w:eastAsia="SimSun"/>
          </w:rPr>
          <w:t xml:space="preserve"> </w:t>
        </w:r>
      </w:ins>
      <w:commentRangeStart w:id="134"/>
      <w:ins w:id="135" w:author="Apple - Naveen Palle" w:date="2024-11-06T12:12:00Z" w16du:dateUtc="2024-11-06T20:12:00Z">
        <w:r>
          <w:rPr>
            <w:rFonts w:eastAsia="SimSun"/>
          </w:rPr>
          <w:t>LTM switch</w:t>
        </w:r>
      </w:ins>
      <w:ins w:id="136" w:author="Apple - Naveen Palle" w:date="2024-11-06T12:11:00Z" w16du:dateUtc="2024-11-06T20:11:00Z">
        <w:r w:rsidRPr="00C57EBD">
          <w:rPr>
            <w:rFonts w:eastAsia="SimSun"/>
          </w:rPr>
          <w:t xml:space="preserve"> </w:t>
        </w:r>
      </w:ins>
      <w:commentRangeEnd w:id="134"/>
      <w:r w:rsidR="00B42B5A">
        <w:rPr>
          <w:rStyle w:val="CommentReference"/>
        </w:rPr>
        <w:commentReference w:id="134"/>
      </w:r>
      <w:ins w:id="137" w:author="Apple - Naveen Palle" w:date="2024-11-06T12:11:00Z" w16du:dateUtc="2024-11-06T20:11:00Z">
        <w:r w:rsidRPr="00C57EBD">
          <w:rPr>
            <w:rFonts w:eastAsia="SimSun"/>
          </w:rPr>
          <w:t xml:space="preserve">that is </w:t>
        </w:r>
        <w:commentRangeStart w:id="138"/>
        <w:r w:rsidRPr="00C57EBD">
          <w:rPr>
            <w:rFonts w:eastAsia="SimSun"/>
          </w:rPr>
          <w:t xml:space="preserve">executed </w:t>
        </w:r>
      </w:ins>
      <w:commentRangeEnd w:id="138"/>
      <w:r w:rsidR="00B42B5A">
        <w:rPr>
          <w:rStyle w:val="CommentReference"/>
        </w:rPr>
        <w:commentReference w:id="138"/>
      </w:r>
      <w:ins w:id="139" w:author="Apple - Naveen Palle" w:date="2024-11-06T12:11:00Z" w16du:dateUtc="2024-11-06T20:11:00Z">
        <w:r w:rsidRPr="00C57EBD">
          <w:rPr>
            <w:rFonts w:eastAsia="SimSun"/>
          </w:rPr>
          <w:t xml:space="preserve">by the UE when one or more </w:t>
        </w:r>
      </w:ins>
      <w:commentRangeStart w:id="140"/>
      <w:ins w:id="141" w:author="Apple - Naveen Palle" w:date="2024-11-06T12:12:00Z" w16du:dateUtc="2024-11-06T20:12:00Z">
        <w:r>
          <w:rPr>
            <w:rFonts w:eastAsia="SimSun"/>
          </w:rPr>
          <w:t xml:space="preserve">LTM switch </w:t>
        </w:r>
      </w:ins>
      <w:commentRangeEnd w:id="140"/>
      <w:r w:rsidR="00B42B5A">
        <w:rPr>
          <w:rStyle w:val="CommentReference"/>
        </w:rPr>
        <w:commentReference w:id="140"/>
      </w:r>
      <w:ins w:id="142" w:author="Apple - Naveen Palle" w:date="2024-11-06T12:11:00Z" w16du:dateUtc="2024-11-06T20:11:00Z">
        <w:r w:rsidRPr="00C57EBD">
          <w:rPr>
            <w:rFonts w:eastAsia="SimSun"/>
          </w:rPr>
          <w:t xml:space="preserve">execution conditions are met. </w:t>
        </w:r>
        <w:commentRangeStart w:id="143"/>
        <w:r w:rsidRPr="00C57EBD">
          <w:rPr>
            <w:rFonts w:eastAsia="SimSun"/>
          </w:rPr>
          <w:t xml:space="preserve">The UE starts evaluating the execution condition(s) upon receiving the </w:t>
        </w:r>
      </w:ins>
      <w:ins w:id="144" w:author="Apple - Naveen Palle" w:date="2024-11-06T12:12:00Z" w16du:dateUtc="2024-11-06T20:12:00Z">
        <w:r>
          <w:rPr>
            <w:rFonts w:eastAsia="SimSun"/>
          </w:rPr>
          <w:t xml:space="preserve">C-LTM configuration. </w:t>
        </w:r>
      </w:ins>
      <w:commentRangeEnd w:id="143"/>
      <w:r w:rsidR="00B42B5A">
        <w:rPr>
          <w:rStyle w:val="CommentReference"/>
        </w:rPr>
        <w:commentReference w:id="143"/>
      </w:r>
    </w:p>
    <w:p w14:paraId="4438889C" w14:textId="2C29BB82" w:rsidR="00A675E7" w:rsidRPr="00C57EBD" w:rsidRDefault="00A675E7" w:rsidP="00A675E7">
      <w:pPr>
        <w:rPr>
          <w:ins w:id="145" w:author="Apple - Naveen Palle" w:date="2024-11-06T12:13:00Z" w16du:dateUtc="2024-11-06T20:13:00Z"/>
        </w:rPr>
      </w:pPr>
      <w:ins w:id="146" w:author="Apple - Naveen Palle" w:date="2024-11-06T12:13:00Z" w16du:dateUtc="2024-11-06T20:13:00Z">
        <w:r w:rsidRPr="00C57EBD">
          <w:rPr>
            <w:rFonts w:eastAsia="SimSun"/>
          </w:rPr>
          <w:lastRenderedPageBreak/>
          <w:t>The following principles apply to C</w:t>
        </w:r>
        <w:r>
          <w:rPr>
            <w:rFonts w:eastAsia="SimSun"/>
          </w:rPr>
          <w:t>-LTM</w:t>
        </w:r>
        <w:r w:rsidRPr="00C57EBD">
          <w:rPr>
            <w:rFonts w:eastAsia="SimSun"/>
          </w:rPr>
          <w:t>:</w:t>
        </w:r>
      </w:ins>
    </w:p>
    <w:p w14:paraId="47DD9B2B" w14:textId="7436673C" w:rsidR="00A675E7" w:rsidRPr="00C57EBD" w:rsidRDefault="00A675E7" w:rsidP="00A675E7">
      <w:pPr>
        <w:pStyle w:val="B1"/>
        <w:rPr>
          <w:ins w:id="147" w:author="Apple - Naveen Palle" w:date="2024-11-06T12:13:00Z" w16du:dateUtc="2024-11-06T20:13:00Z"/>
        </w:rPr>
      </w:pPr>
      <w:ins w:id="148" w:author="Apple - Naveen Palle" w:date="2024-11-06T12:13:00Z" w16du:dateUtc="2024-11-06T20:13:00Z">
        <w:r w:rsidRPr="00C57EBD">
          <w:t>-</w:t>
        </w:r>
        <w:r w:rsidRPr="00C57EBD">
          <w:tab/>
        </w:r>
        <w:commentRangeStart w:id="149"/>
        <w:r w:rsidRPr="00C57EBD">
          <w:t>The C</w:t>
        </w:r>
      </w:ins>
      <w:ins w:id="150" w:author="Apple - Naveen Palle" w:date="2024-11-06T12:20:00Z" w16du:dateUtc="2024-11-06T20:20:00Z">
        <w:r>
          <w:t>-LTM</w:t>
        </w:r>
      </w:ins>
      <w:ins w:id="151" w:author="Apple - Naveen Palle" w:date="2024-11-06T12:13:00Z" w16du:dateUtc="2024-11-06T20:13:00Z">
        <w:r w:rsidRPr="00C57EBD">
          <w:t xml:space="preserve"> configuration contains </w:t>
        </w:r>
        <w:r w:rsidRPr="00C57EBD">
          <w:rPr>
            <w:lang w:eastAsia="ko-KR"/>
          </w:rPr>
          <w:t xml:space="preserve">the configuration of </w:t>
        </w:r>
      </w:ins>
      <w:ins w:id="152" w:author="Apple - Naveen Palle" w:date="2024-11-06T12:20:00Z" w16du:dateUtc="2024-11-06T20:20:00Z">
        <w:r>
          <w:rPr>
            <w:lang w:eastAsia="ko-KR"/>
          </w:rPr>
          <w:t>LTM</w:t>
        </w:r>
      </w:ins>
      <w:ins w:id="153" w:author="Apple - Naveen Palle" w:date="2024-11-06T12:13:00Z" w16du:dateUtc="2024-11-06T20:13:00Z">
        <w:r w:rsidRPr="00C57EBD">
          <w:rPr>
            <w:lang w:eastAsia="ko-KR"/>
          </w:rPr>
          <w:t xml:space="preserve"> candidate cell(s) generated by the </w:t>
        </w:r>
      </w:ins>
      <w:ins w:id="154" w:author="Apple - Naveen Palle" w:date="2024-11-06T12:20:00Z" w16du:dateUtc="2024-11-06T20:20:00Z">
        <w:r>
          <w:rPr>
            <w:lang w:eastAsia="ko-KR"/>
          </w:rPr>
          <w:t xml:space="preserve">source </w:t>
        </w:r>
      </w:ins>
      <w:ins w:id="155" w:author="Apple - Naveen Palle" w:date="2024-11-06T12:22:00Z" w16du:dateUtc="2024-11-06T20:22:00Z">
        <w:r w:rsidR="00CA6648">
          <w:rPr>
            <w:lang w:eastAsia="ko-KR"/>
          </w:rPr>
          <w:t>cell</w:t>
        </w:r>
      </w:ins>
      <w:ins w:id="156" w:author="Apple - Naveen Palle" w:date="2024-11-06T12:21:00Z" w16du:dateUtc="2024-11-06T20:21:00Z">
        <w:r w:rsidR="00CA6648">
          <w:rPr>
            <w:lang w:eastAsia="ko-KR"/>
          </w:rPr>
          <w:t xml:space="preserve"> and </w:t>
        </w:r>
      </w:ins>
      <w:ins w:id="157" w:author="Apple - Naveen Palle" w:date="2024-11-06T12:13:00Z" w16du:dateUtc="2024-11-06T20:13:00Z">
        <w:r w:rsidRPr="00C57EBD">
          <w:rPr>
            <w:lang w:eastAsia="ko-KR"/>
          </w:rPr>
          <w:t xml:space="preserve">execution condition(s) generated by the </w:t>
        </w:r>
      </w:ins>
      <w:ins w:id="158" w:author="Apple - Naveen Palle" w:date="2024-11-06T12:21:00Z" w16du:dateUtc="2024-11-06T20:21:00Z">
        <w:r w:rsidR="00CA6648">
          <w:rPr>
            <w:lang w:eastAsia="ko-KR"/>
          </w:rPr>
          <w:t xml:space="preserve">candidate </w:t>
        </w:r>
      </w:ins>
      <w:ins w:id="159" w:author="Apple - Naveen Palle" w:date="2024-11-06T12:22:00Z" w16du:dateUtc="2024-11-06T20:22:00Z">
        <w:r w:rsidR="00CA6648">
          <w:rPr>
            <w:lang w:eastAsia="ko-KR"/>
          </w:rPr>
          <w:t>LTM</w:t>
        </w:r>
      </w:ins>
      <w:ins w:id="160" w:author="Apple - Naveen Palle" w:date="2024-11-06T12:13:00Z" w16du:dateUtc="2024-11-06T20:13:00Z">
        <w:r w:rsidRPr="00C57EBD">
          <w:rPr>
            <w:lang w:eastAsia="ko-KR"/>
          </w:rPr>
          <w:t xml:space="preserve"> </w:t>
        </w:r>
      </w:ins>
      <w:ins w:id="161" w:author="Apple - Naveen Palle" w:date="2024-11-06T12:22:00Z" w16du:dateUtc="2024-11-06T20:22:00Z">
        <w:r w:rsidR="00CA6648">
          <w:rPr>
            <w:lang w:eastAsia="ko-KR"/>
          </w:rPr>
          <w:t xml:space="preserve">cells. </w:t>
        </w:r>
      </w:ins>
      <w:commentRangeEnd w:id="149"/>
      <w:r w:rsidR="00B42B5A">
        <w:rPr>
          <w:rStyle w:val="CommentReference"/>
        </w:rPr>
        <w:commentReference w:id="149"/>
      </w:r>
      <w:ins w:id="162" w:author="Apple - Naveen Palle" w:date="2024-11-06T12:22:00Z" w16du:dateUtc="2024-11-06T20:22:00Z">
        <w:r w:rsidR="00CA6648">
          <w:rPr>
            <w:lang w:eastAsia="ko-KR"/>
          </w:rPr>
          <w:t>The resulting C-LTM configuration is included as part of the LTM configuration to the UE</w:t>
        </w:r>
      </w:ins>
      <w:ins w:id="163" w:author="Apple - Naveen Palle" w:date="2024-11-06T12:13:00Z" w16du:dateUtc="2024-11-06T20:13:00Z">
        <w:r w:rsidRPr="00C57EBD">
          <w:rPr>
            <w:rFonts w:ascii="SimSun" w:eastAsia="SimSun" w:hAnsi="SimSun"/>
          </w:rPr>
          <w:t>.</w:t>
        </w:r>
      </w:ins>
    </w:p>
    <w:p w14:paraId="1B9699F0" w14:textId="3771CFD8" w:rsidR="00A675E7" w:rsidRPr="00C57EBD" w:rsidRDefault="00A675E7" w:rsidP="00A675E7">
      <w:pPr>
        <w:pStyle w:val="B1"/>
        <w:rPr>
          <w:ins w:id="164" w:author="Apple - Naveen Palle" w:date="2024-11-06T12:13:00Z" w16du:dateUtc="2024-11-06T20:13:00Z"/>
        </w:rPr>
      </w:pPr>
      <w:ins w:id="165" w:author="Apple - Naveen Palle" w:date="2024-11-06T12:13:00Z" w16du:dateUtc="2024-11-06T20:13:00Z">
        <w:r w:rsidRPr="00C57EBD">
          <w:t>-</w:t>
        </w:r>
        <w:r w:rsidRPr="00C57EBD">
          <w:tab/>
          <w:t xml:space="preserve">An </w:t>
        </w:r>
        <w:r w:rsidRPr="00C57EBD">
          <w:rPr>
            <w:lang w:eastAsia="ko-KR"/>
          </w:rPr>
          <w:t xml:space="preserve">execution </w:t>
        </w:r>
        <w:commentRangeStart w:id="166"/>
        <w:r w:rsidRPr="00C57EBD">
          <w:t xml:space="preserve">condition </w:t>
        </w:r>
      </w:ins>
      <w:ins w:id="167" w:author="Apple - Naveen Palle" w:date="2024-11-06T12:23:00Z" w16du:dateUtc="2024-11-06T20:23:00Z">
        <w:r w:rsidR="00CA6648">
          <w:t xml:space="preserve">be </w:t>
        </w:r>
      </w:ins>
      <w:commentRangeEnd w:id="166"/>
      <w:r w:rsidR="00B42B5A">
        <w:rPr>
          <w:rStyle w:val="CommentReference"/>
        </w:rPr>
        <w:commentReference w:id="166"/>
      </w:r>
      <w:ins w:id="168" w:author="Apple - Naveen Palle" w:date="2024-11-06T12:23:00Z" w16du:dateUtc="2024-11-06T20:23:00Z">
        <w:r w:rsidR="00CA6648">
          <w:t>based on LTM-3</w:t>
        </w:r>
      </w:ins>
      <w:ins w:id="169" w:author="Apple - Naveen Palle" w:date="2024-11-06T12:13:00Z" w16du:dateUtc="2024-11-06T20:13:00Z">
        <w:r w:rsidRPr="00C57EBD">
          <w:t xml:space="preserve"> </w:t>
        </w:r>
      </w:ins>
      <w:ins w:id="170" w:author="Apple - Naveen Palle" w:date="2024-11-06T12:23:00Z" w16du:dateUtc="2024-11-06T20:23:00Z">
        <w:r w:rsidR="00CA6648">
          <w:t xml:space="preserve">like or LTM-5 like events </w:t>
        </w:r>
      </w:ins>
      <w:ins w:id="171" w:author="Apple - Naveen Palle" w:date="2024-11-06T12:13:00Z" w16du:dateUtc="2024-11-06T20:13:00Z">
        <w:r w:rsidRPr="00C57EBD">
          <w:t>as defined in [</w:t>
        </w:r>
      </w:ins>
      <w:ins w:id="172" w:author="Apple - Naveen Palle" w:date="2024-11-06T12:23:00Z" w16du:dateUtc="2024-11-06T20:23:00Z">
        <w:r w:rsidR="00CA6648">
          <w:t>FFS</w:t>
        </w:r>
      </w:ins>
      <w:ins w:id="173" w:author="Apple - Naveen Palle" w:date="2024-11-06T12:13:00Z" w16du:dateUtc="2024-11-06T20:13:00Z">
        <w:r w:rsidRPr="00C57EBD">
          <w:t>12]).</w:t>
        </w:r>
      </w:ins>
    </w:p>
    <w:p w14:paraId="64C8CA72" w14:textId="54D9E570" w:rsidR="003E042E" w:rsidRPr="00C57EBD" w:rsidRDefault="003E042E" w:rsidP="003E042E">
      <w:pPr>
        <w:rPr>
          <w:ins w:id="174" w:author="Apple - Naveen Palle" w:date="2024-11-06T12:24:00Z" w16du:dateUtc="2024-11-06T20:24:00Z"/>
        </w:rPr>
      </w:pPr>
      <w:ins w:id="175" w:author="Apple - Naveen Palle" w:date="2024-11-06T12:24:00Z" w16du:dateUtc="2024-11-06T20:24:00Z">
        <w:r w:rsidRPr="00C57EBD">
          <w:t>C</w:t>
        </w:r>
        <w:r>
          <w:t>-LTM</w:t>
        </w:r>
        <w:r w:rsidRPr="00C57EBD">
          <w:t xml:space="preserve"> is supported for </w:t>
        </w:r>
        <w:r>
          <w:t>intra-CU LTM and in this release C-LTM based on inter-CU LTM</w:t>
        </w:r>
        <w:r w:rsidRPr="00C57EBD">
          <w:t xml:space="preserve"> </w:t>
        </w:r>
        <w:commentRangeStart w:id="176"/>
        <w:r w:rsidRPr="00C57EBD">
          <w:t>in</w:t>
        </w:r>
      </w:ins>
      <w:commentRangeEnd w:id="176"/>
      <w:r w:rsidR="00B42B5A">
        <w:rPr>
          <w:rStyle w:val="CommentReference"/>
        </w:rPr>
        <w:commentReference w:id="176"/>
      </w:r>
      <w:ins w:id="177" w:author="Apple - Naveen Palle" w:date="2024-11-06T12:24:00Z" w16du:dateUtc="2024-11-06T20:24:00Z">
        <w:r>
          <w:t xml:space="preserve"> not supported. C-L</w:t>
        </w:r>
      </w:ins>
      <w:ins w:id="178" w:author="Apple - Naveen Palle" w:date="2024-11-06T12:25:00Z" w16du:dateUtc="2024-11-06T20:25:00Z">
        <w:r>
          <w:t>TM can be RACH-based or can be configured to be RACH-less. The completion of C-LTM foll</w:t>
        </w:r>
      </w:ins>
      <w:ins w:id="179" w:author="Apple - Naveen Palle" w:date="2024-11-06T12:26:00Z" w16du:dateUtc="2024-11-06T20:26:00Z">
        <w:r>
          <w:t>ows the same procedure as defined in 9.2.3.5</w:t>
        </w:r>
      </w:ins>
      <w:ins w:id="180" w:author="Apple - Naveen Palle" w:date="2024-11-06T12:24:00Z" w16du:dateUtc="2024-11-06T20:24:00Z">
        <w:r w:rsidRPr="00C57EBD">
          <w:t>.</w:t>
        </w:r>
      </w:ins>
    </w:p>
    <w:p w14:paraId="19CDBC7E" w14:textId="77777777" w:rsidR="00A675E7" w:rsidRPr="000C68CE" w:rsidRDefault="00A675E7">
      <w:pPr>
        <w:pPrChange w:id="181" w:author="Apple - Naveen Palle" w:date="2024-11-06T12:12:00Z" w16du:dateUtc="2024-11-06T20:12:00Z">
          <w:pPr>
            <w:pStyle w:val="B1"/>
          </w:pPr>
        </w:pPrChange>
      </w:pPr>
    </w:p>
    <w:p w14:paraId="70633BCC" w14:textId="77777777" w:rsidR="005243FA" w:rsidRPr="000C68CE" w:rsidRDefault="00703C9B" w:rsidP="009A0512">
      <w:pPr>
        <w:pStyle w:val="Heading3"/>
      </w:pPr>
      <w:bookmarkStart w:id="182" w:name="_Toc46502018"/>
      <w:bookmarkStart w:id="183" w:name="_Toc51971366"/>
      <w:bookmarkStart w:id="184" w:name="_Toc52551349"/>
      <w:bookmarkStart w:id="185" w:name="_Toc178255909"/>
      <w:r w:rsidRPr="000C68CE">
        <w:t>9</w:t>
      </w:r>
      <w:r w:rsidR="005243FA" w:rsidRPr="000C68CE">
        <w:t>.2.</w:t>
      </w:r>
      <w:r w:rsidR="00C05A28" w:rsidRPr="000C68CE">
        <w:t>4</w:t>
      </w:r>
      <w:r w:rsidR="005243FA" w:rsidRPr="000C68CE">
        <w:tab/>
        <w:t>Measurements</w:t>
      </w:r>
      <w:bookmarkEnd w:id="24"/>
      <w:bookmarkEnd w:id="25"/>
      <w:bookmarkEnd w:id="26"/>
      <w:bookmarkEnd w:id="182"/>
      <w:bookmarkEnd w:id="183"/>
      <w:bookmarkEnd w:id="184"/>
      <w:bookmarkEnd w:id="185"/>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B22130" w:rsidP="00552B6A">
      <w:pPr>
        <w:pStyle w:val="TH"/>
        <w:rPr>
          <w:rFonts w:ascii="Arial Bold" w:hAnsi="Arial Bold"/>
        </w:rPr>
      </w:pPr>
      <w:r w:rsidRPr="000C68CE">
        <w:rPr>
          <w:noProof/>
        </w:rPr>
        <w:object w:dxaOrig="11984" w:dyaOrig="5887" w14:anchorId="272C66EF">
          <v:shape id="_x0000_i1027" type="#_x0000_t75" alt="" style="width:451.5pt;height:222.75pt;mso-width-percent:0;mso-height-percent:0;mso-width-percent:0;mso-height-percent:0" o:ole="">
            <v:imagedata r:id="rId20" o:title=""/>
          </v:shape>
          <o:OLEObject Type="Embed" ProgID="Visio.Drawing.11" ShapeID="_x0000_i1027" DrawAspect="Content" ObjectID="_1794080353" r:id="rId21"/>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 xml:space="preserve">configured BWPs do not contain the frequency domain resources of the SSB associated to the initial DL </w:t>
      </w:r>
      <w:proofErr w:type="gramStart"/>
      <w:r w:rsidR="008D2724" w:rsidRPr="000C68CE">
        <w:t>BWP</w:t>
      </w:r>
      <w:r w:rsidR="00594FCB" w:rsidRPr="000C68CE">
        <w:t>, and</w:t>
      </w:r>
      <w:proofErr w:type="gramEnd"/>
      <w:r w:rsidR="00594FCB" w:rsidRPr="000C68CE">
        <w:t xml:space="preserve">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186" w:name="_Toc20387988"/>
      <w:bookmarkStart w:id="187"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188" w:author="Apple - Naveen Palle" w:date="2024-11-06T12:32:00Z" w16du:dateUtc="2024-11-06T20:32:00Z"/>
        </w:rPr>
      </w:pPr>
    </w:p>
    <w:p w14:paraId="45A18EBA" w14:textId="77777777" w:rsidR="00581D5D" w:rsidRPr="000C68CE" w:rsidRDefault="00581D5D" w:rsidP="00581D5D">
      <w:pPr>
        <w:pStyle w:val="Heading4"/>
        <w:rPr>
          <w:ins w:id="189" w:author="Apple - Naveen Palle" w:date="2024-11-06T12:32:00Z" w16du:dateUtc="2024-11-06T20:32:00Z"/>
        </w:rPr>
      </w:pPr>
      <w:commentRangeStart w:id="190"/>
      <w:ins w:id="191" w:author="Apple - Naveen Palle" w:date="2024-11-06T12:32:00Z" w16du:dateUtc="2024-11-06T20:32:00Z">
        <w:r w:rsidRPr="000C68CE">
          <w:lastRenderedPageBreak/>
          <w:t>9.2.</w:t>
        </w:r>
        <w:r>
          <w:t>4</w:t>
        </w:r>
        <w:r w:rsidRPr="000C68CE">
          <w:t>.</w:t>
        </w:r>
        <w:r>
          <w:t>X</w:t>
        </w:r>
        <w:r w:rsidRPr="000C68CE">
          <w:tab/>
        </w:r>
        <w:r>
          <w:t>L1 event triggered LTM</w:t>
        </w:r>
      </w:ins>
      <w:commentRangeEnd w:id="190"/>
      <w:r w:rsidR="00AD4A00">
        <w:rPr>
          <w:rStyle w:val="CommentReference"/>
          <w:rFonts w:ascii="Times New Roman" w:hAnsi="Times New Roman"/>
        </w:rPr>
        <w:commentReference w:id="190"/>
      </w:r>
    </w:p>
    <w:p w14:paraId="20D0EFBB" w14:textId="52DA9F7F" w:rsidR="0019196F" w:rsidRDefault="006E5559" w:rsidP="0019196F">
      <w:pPr>
        <w:rPr>
          <w:ins w:id="192" w:author="Apple - Fangli" w:date="2024-11-04T16:00:00Z" w16du:dateUtc="2024-11-04T08:00:00Z"/>
          <w:rFonts w:ascii="Aptos" w:eastAsia="DengXian" w:hAnsi="Aptos"/>
          <w:kern w:val="2"/>
          <w:sz w:val="16"/>
          <w:szCs w:val="16"/>
        </w:rPr>
      </w:pPr>
      <w:ins w:id="193" w:author="Apple - Fangli" w:date="2024-11-04T15:55:00Z" w16du:dateUtc="2024-11-04T07:55:00Z">
        <w:r>
          <w:t>In</w:t>
        </w:r>
      </w:ins>
      <w:ins w:id="194" w:author="Apple - Fangli" w:date="2024-11-04T15:52:00Z" w16du:dateUtc="2024-11-04T07:52:00Z">
        <w:r>
          <w:t xml:space="preserve"> LTM procedure, </w:t>
        </w:r>
      </w:ins>
      <w:ins w:id="195" w:author="Apple - Fangli" w:date="2024-11-04T16:05:00Z" w16du:dateUtc="2024-11-04T08:05:00Z">
        <w:r w:rsidR="00F704E6">
          <w:t>LTM</w:t>
        </w:r>
      </w:ins>
      <w:ins w:id="196" w:author="Apple - Fangli" w:date="2024-11-04T15:49:00Z" w16du:dateUtc="2024-11-04T07:49:00Z">
        <w:r w:rsidR="002E202D">
          <w:t xml:space="preserve"> event</w:t>
        </w:r>
      </w:ins>
      <w:ins w:id="197" w:author="Apple - Fangli" w:date="2024-11-04T15:48:00Z">
        <w:r w:rsidR="008F470E" w:rsidRPr="008F470E">
          <w:t xml:space="preserve"> triggered measurement </w:t>
        </w:r>
      </w:ins>
      <w:ins w:id="198" w:author="Apple - Fangli" w:date="2024-11-04T15:57:00Z" w16du:dateUtc="2024-11-04T07:57:00Z">
        <w:r w:rsidR="00667ACB">
          <w:t>is used to</w:t>
        </w:r>
      </w:ins>
      <w:ins w:id="199" w:author="Apple - Fangli" w:date="2024-11-04T15:51:00Z" w16du:dateUtc="2024-11-04T07:51:00Z">
        <w:r>
          <w:t xml:space="preserve"> </w:t>
        </w:r>
      </w:ins>
      <w:ins w:id="200" w:author="Apple - Fangli" w:date="2024-11-04T15:57:00Z" w16du:dateUtc="2024-11-04T07:57:00Z">
        <w:r w:rsidR="00667ACB">
          <w:t>assist</w:t>
        </w:r>
      </w:ins>
      <w:ins w:id="201" w:author="Apple - Fangli" w:date="2024-11-04T15:51:00Z" w16du:dateUtc="2024-11-04T07:51:00Z">
        <w:r>
          <w:t xml:space="preserve"> network </w:t>
        </w:r>
      </w:ins>
      <w:ins w:id="202" w:author="Apple - Fangli" w:date="2024-11-04T15:59:00Z" w16du:dateUtc="2024-11-04T07:59:00Z">
        <w:r w:rsidR="00566B01">
          <w:t xml:space="preserve">to </w:t>
        </w:r>
      </w:ins>
      <w:ins w:id="203" w:author="Apple - Fangli" w:date="2024-11-04T15:51:00Z" w16du:dateUtc="2024-11-04T07:51:00Z">
        <w:r>
          <w:t>s</w:t>
        </w:r>
      </w:ins>
      <w:ins w:id="204" w:author="Apple - Fangli" w:date="2024-11-04T15:48:00Z">
        <w:r w:rsidR="008F470E" w:rsidRPr="008F470E">
          <w:t>elect the candidate beam</w:t>
        </w:r>
      </w:ins>
      <w:ins w:id="205" w:author="Apple - Fangli" w:date="2024-11-04T15:52:00Z" w16du:dateUtc="2024-11-04T07:52:00Z">
        <w:r>
          <w:t xml:space="preserve"> of the candidate cell</w:t>
        </w:r>
      </w:ins>
      <w:ins w:id="206" w:author="Apple - Fangli" w:date="2024-11-04T15:48:00Z">
        <w:r w:rsidR="008F470E" w:rsidRPr="008F470E">
          <w:t xml:space="preserve"> to trigger early synchronization</w:t>
        </w:r>
      </w:ins>
      <w:ins w:id="207" w:author="Apple - Fangli" w:date="2024-11-04T15:59:00Z" w16du:dateUtc="2024-11-04T07:59:00Z">
        <w:r w:rsidR="00566B01">
          <w:t xml:space="preserve"> and to </w:t>
        </w:r>
      </w:ins>
      <w:ins w:id="208" w:author="Apple - Fangli" w:date="2024-11-04T15:51:00Z" w16du:dateUtc="2024-11-04T07:51:00Z">
        <w:r>
          <w:t>se</w:t>
        </w:r>
      </w:ins>
      <w:ins w:id="209" w:author="Apple - Fangli" w:date="2024-11-04T15:48:00Z">
        <w:r w:rsidR="008F470E" w:rsidRPr="008F470E">
          <w:t>lect the target beam/cell and trigger LTM cell switch procedure.</w:t>
        </w:r>
      </w:ins>
      <w:ins w:id="210" w:author="Apple - Fangli" w:date="2024-11-04T16:00:00Z" w16du:dateUtc="2024-11-04T08:00:00Z">
        <w:r w:rsidR="0019196F" w:rsidRPr="0019196F">
          <w:rPr>
            <w:rFonts w:ascii="Aptos" w:eastAsia="DengXian" w:hAnsi="Aptos"/>
            <w:kern w:val="2"/>
            <w:sz w:val="16"/>
            <w:szCs w:val="16"/>
          </w:rPr>
          <w:t xml:space="preserve"> </w:t>
        </w:r>
      </w:ins>
    </w:p>
    <w:p w14:paraId="45A6B95C" w14:textId="77777777" w:rsidR="00EA34E2" w:rsidRDefault="007C0D8E" w:rsidP="00E45544">
      <w:pPr>
        <w:rPr>
          <w:ins w:id="211" w:author="Apple - Fangli" w:date="2024-11-04T16:50:00Z" w16du:dateUtc="2024-11-04T08:50:00Z"/>
        </w:rPr>
      </w:pPr>
      <w:ins w:id="212" w:author="Apple - Fangli" w:date="2024-11-04T16:49:00Z" w16du:dateUtc="2024-11-04T08:49:00Z">
        <w:r>
          <w:t>The</w:t>
        </w:r>
      </w:ins>
      <w:ins w:id="213" w:author="Apple - Fangli" w:date="2024-11-04T16:00:00Z">
        <w:r w:rsidR="0019196F" w:rsidRPr="0019196F">
          <w:t xml:space="preserve"> </w:t>
        </w:r>
      </w:ins>
      <w:ins w:id="214" w:author="Apple - Fangli" w:date="2024-11-04T16:05:00Z" w16du:dateUtc="2024-11-04T08:05:00Z">
        <w:r w:rsidR="00462E1A">
          <w:t>LTM</w:t>
        </w:r>
      </w:ins>
      <w:ins w:id="215" w:author="Apple - Fangli" w:date="2024-11-04T16:01:00Z" w16du:dateUtc="2024-11-04T08:01:00Z">
        <w:r w:rsidR="006A37D1">
          <w:t xml:space="preserve"> </w:t>
        </w:r>
      </w:ins>
      <w:ins w:id="216" w:author="Apple - Fangli" w:date="2024-11-04T16:00:00Z">
        <w:r w:rsidR="0019196F" w:rsidRPr="0019196F">
          <w:t>event triggered measurement</w:t>
        </w:r>
      </w:ins>
      <w:ins w:id="217" w:author="Apple - Fangli" w:date="2024-11-04T16:49:00Z" w16du:dateUtc="2024-11-04T08:49:00Z">
        <w:r>
          <w:t xml:space="preserve"> supports</w:t>
        </w:r>
        <w:r w:rsidRPr="00A74B1A">
          <w:rPr>
            <w:rFonts w:ascii="Yu Mincho" w:eastAsia="SimSun"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18" w:author="Apple - Fangli" w:date="2024-11-04T16:50:00Z" w16du:dateUtc="2024-11-04T08:50:00Z">
        <w:r>
          <w:t>. And the LTM event evaluation is based on</w:t>
        </w:r>
      </w:ins>
      <w:ins w:id="219" w:author="Apple - Fangli" w:date="2024-11-04T16:00:00Z">
        <w:r w:rsidR="0019196F" w:rsidRPr="0019196F">
          <w:t xml:space="preserve"> </w:t>
        </w:r>
      </w:ins>
      <w:ins w:id="220" w:author="Apple - Fangli" w:date="2024-11-04T16:09:00Z" w16du:dateUtc="2024-11-04T08:09:00Z">
        <w:r w:rsidR="00495F9D">
          <w:t xml:space="preserve">the </w:t>
        </w:r>
      </w:ins>
      <w:ins w:id="221" w:author="Apple - Fangli" w:date="2024-11-04T16:11:00Z" w16du:dateUtc="2024-11-04T08:11:00Z">
        <w:r w:rsidR="007922BF">
          <w:t xml:space="preserve">L1 </w:t>
        </w:r>
      </w:ins>
      <w:ins w:id="222" w:author="Apple - Fangli" w:date="2024-11-04T16:09:00Z">
        <w:r w:rsidR="00495F9D" w:rsidRPr="00495F9D">
          <w:t>beam level measurement result</w:t>
        </w:r>
      </w:ins>
      <w:ins w:id="223" w:author="Apple - Fangli" w:date="2024-11-04T16:09:00Z" w16du:dateUtc="2024-11-04T08:09:00Z">
        <w:r w:rsidR="00495F9D">
          <w:t xml:space="preserve">. </w:t>
        </w:r>
      </w:ins>
    </w:p>
    <w:p w14:paraId="1EA99B05" w14:textId="055915D1" w:rsidR="00495F9D" w:rsidRPr="004A3E66" w:rsidRDefault="00495F9D" w:rsidP="00E45544">
      <w:pPr>
        <w:rPr>
          <w:ins w:id="224" w:author="Apple - Fangli" w:date="2024-11-04T16:05:00Z" w16du:dateUtc="2024-11-04T08:05:00Z"/>
          <w:lang w:val="en-US"/>
          <w:rPrChange w:id="225" w:author="Apple - Fangli" w:date="2024-11-04T16:42:00Z" w16du:dateUtc="2024-11-04T08:42:00Z">
            <w:rPr>
              <w:ins w:id="226" w:author="Apple - Fangli" w:date="2024-11-04T16:05:00Z" w16du:dateUtc="2024-11-04T08:05:00Z"/>
            </w:rPr>
          </w:rPrChange>
        </w:rPr>
      </w:pPr>
      <w:ins w:id="227" w:author="Apple - Fangli" w:date="2024-11-04T16:10:00Z" w16du:dateUtc="2024-11-04T08:10:00Z">
        <w:r>
          <w:t>The following LTM events may be configured to UE by network, which is evaluat</w:t>
        </w:r>
      </w:ins>
      <w:ins w:id="228" w:author="Apple - Fangli" w:date="2024-11-04T16:11:00Z" w16du:dateUtc="2024-11-04T08:11:00Z">
        <w:r>
          <w:t xml:space="preserve">ed </w:t>
        </w:r>
        <w:r w:rsidRPr="00493FA7">
          <w:t xml:space="preserve">based on </w:t>
        </w:r>
        <w:r>
          <w:t xml:space="preserve">the </w:t>
        </w:r>
        <w:r w:rsidRPr="00493FA7">
          <w:t>beam specific quality of serving cell and candidate cells</w:t>
        </w:r>
      </w:ins>
      <w:ins w:id="229" w:author="Apple - Fangli" w:date="2024-11-04T16:12:00Z" w16du:dateUtc="2024-11-04T08:12:00Z">
        <w:r w:rsidR="00CB7C36">
          <w:t>:</w:t>
        </w:r>
      </w:ins>
    </w:p>
    <w:p w14:paraId="7A7E7803" w14:textId="77777777" w:rsidR="00493FA7" w:rsidRPr="00493FA7" w:rsidRDefault="00493FA7" w:rsidP="00493FA7">
      <w:pPr>
        <w:numPr>
          <w:ilvl w:val="0"/>
          <w:numId w:val="25"/>
        </w:numPr>
        <w:rPr>
          <w:ins w:id="230" w:author="Apple - Fangli" w:date="2024-11-04T16:02:00Z"/>
        </w:rPr>
      </w:pPr>
      <w:ins w:id="231"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32" w:author="Apple - Fangli" w:date="2024-11-04T16:02:00Z"/>
        </w:rPr>
      </w:pPr>
      <w:ins w:id="233"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34" w:author="Apple - Fangli" w:date="2024-11-04T16:02:00Z"/>
        </w:rPr>
      </w:pPr>
      <w:ins w:id="235"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236" w:author="Apple - Fangli" w:date="2024-11-04T16:48:00Z" w16du:dateUtc="2024-11-04T08:48:00Z"/>
        </w:rPr>
        <w:pPrChange w:id="237" w:author="Apple - Fangli" w:date="2024-11-04T16:45:00Z" w16du:dateUtc="2024-11-04T08:45:00Z">
          <w:pPr/>
        </w:pPrChange>
      </w:pPr>
      <w:ins w:id="238" w:author="Apple - Fangli" w:date="2024-11-04T16:02:00Z">
        <w:r w:rsidRPr="00493FA7">
          <w:t>Event LTM5: Beam of serving cell becomes worse than absolute threshold1 AND Beam of candidate cell becomes better than another absolute threshold2.</w:t>
        </w:r>
      </w:ins>
    </w:p>
    <w:p w14:paraId="20B5F322" w14:textId="523DCC9C" w:rsidR="00F32F71" w:rsidRDefault="00974642" w:rsidP="00F32F71">
      <w:pPr>
        <w:rPr>
          <w:ins w:id="239" w:author="Apple - Fangli" w:date="2024-11-04T17:00:00Z" w16du:dateUtc="2024-11-04T09:00:00Z"/>
        </w:rPr>
      </w:pPr>
      <w:ins w:id="240" w:author="Apple - Fangli" w:date="2024-11-04T16:58:00Z" w16du:dateUtc="2024-11-04T08:58:00Z">
        <w:r>
          <w:t xml:space="preserve">For all LTM events, </w:t>
        </w:r>
      </w:ins>
      <w:ins w:id="241" w:author="Apple - Fangli" w:date="2024-11-04T16:56:00Z" w16du:dateUtc="2024-11-04T08:56:00Z">
        <w:r w:rsidR="00792CC3">
          <w:t>a</w:t>
        </w:r>
      </w:ins>
      <w:ins w:id="242" w:author="Apple - Fangli" w:date="2024-11-04T16:55:00Z">
        <w:r w:rsidR="00792CC3" w:rsidRPr="00792CC3">
          <w:t xml:space="preserve">ny beam in candidate RS configuration </w:t>
        </w:r>
      </w:ins>
      <w:ins w:id="243" w:author="Apple - Fangli" w:date="2024-11-04T16:57:00Z" w16du:dateUtc="2024-11-04T08:57:00Z">
        <w:r w:rsidR="002B47CF">
          <w:t xml:space="preserve">in LTM config </w:t>
        </w:r>
      </w:ins>
      <w:ins w:id="244" w:author="Apple - Fangli" w:date="2024-11-04T16:55:00Z">
        <w:r w:rsidR="00792CC3" w:rsidRPr="00792CC3">
          <w:t>can be used for LTM event evaluation</w:t>
        </w:r>
      </w:ins>
      <w:ins w:id="245" w:author="Apple - Fangli" w:date="2024-11-04T16:57:00Z" w16du:dateUtc="2024-11-04T08:57:00Z">
        <w:r w:rsidR="00792CC3">
          <w:t xml:space="preserve"> for candidate cell</w:t>
        </w:r>
      </w:ins>
      <w:ins w:id="246" w:author="Apple - Fangli" w:date="2024-11-04T16:55:00Z">
        <w:r w:rsidR="00792CC3" w:rsidRPr="00792CC3">
          <w:t>.</w:t>
        </w:r>
      </w:ins>
      <w:ins w:id="247" w:author="Apple - Fangli" w:date="2024-11-04T17:04:00Z" w16du:dateUtc="2024-11-04T09: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248" w:author="Apple - Fangli" w:date="2024-11-04T17:05:00Z" w16du:dateUtc="2024-11-04T09:05:00Z">
        <w:r w:rsidR="0040679D">
          <w:t xml:space="preserve"> </w:t>
        </w:r>
      </w:ins>
      <w:ins w:id="249" w:author="Apple - Fangli" w:date="2024-11-04T17:04:00Z" w16du:dateUtc="2024-11-04T09: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250" w:author="Apple - Fangli" w:date="2024-11-04T17:35:00Z" w16du:dateUtc="2024-11-04T09:35:00Z"/>
        </w:rPr>
      </w:pPr>
      <w:ins w:id="251" w:author="Apple - Fangli" w:date="2024-11-04T17:32:00Z" w16du:dateUtc="2024-11-04T09:32:00Z">
        <w:r>
          <w:t>When the LTM event condition is</w:t>
        </w:r>
        <w:r w:rsidRPr="004539E2">
          <w:t xml:space="preserve"> continuously met during the TTT </w:t>
        </w:r>
        <w:r>
          <w:t xml:space="preserve">duration, UE </w:t>
        </w:r>
      </w:ins>
      <w:ins w:id="252" w:author="Apple - Fangli" w:date="2024-11-04T17:33:00Z" w16du:dateUtc="2024-11-04T09: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253" w:author="Apple - Fangli" w:date="2024-11-04T17:34:00Z" w16du:dateUtc="2024-11-04T09: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254" w:author="Apple - Fangli" w:date="2024-11-04T17:35:00Z" w16du:dateUtc="2024-11-04T09:35:00Z">
        <w:r w:rsidR="00D8446B">
          <w:rPr>
            <w:lang w:val="en-US"/>
          </w:rPr>
          <w:t xml:space="preserve">. </w:t>
        </w:r>
      </w:ins>
    </w:p>
    <w:p w14:paraId="041E235E" w14:textId="43B85622" w:rsidR="007D72BB" w:rsidRDefault="007D72BB" w:rsidP="007D72BB">
      <w:pPr>
        <w:rPr>
          <w:ins w:id="255" w:author="Apple - Fangli" w:date="2024-11-04T17:34:00Z" w16du:dateUtc="2024-11-04T09:34:00Z"/>
        </w:rPr>
      </w:pPr>
      <w:ins w:id="256" w:author="Apple - Fangli" w:date="2024-11-04T17:34:00Z" w16du:dateUtc="2024-11-04T09:34:00Z">
        <w:r>
          <w:t>The LTM MR MAC CE includes the following informations:</w:t>
        </w:r>
      </w:ins>
    </w:p>
    <w:p w14:paraId="133F72D7" w14:textId="77777777" w:rsidR="007D72BB" w:rsidRPr="00345BAF" w:rsidRDefault="007D72BB" w:rsidP="007D72BB">
      <w:pPr>
        <w:numPr>
          <w:ilvl w:val="0"/>
          <w:numId w:val="25"/>
        </w:numPr>
        <w:rPr>
          <w:ins w:id="257" w:author="Apple - Fangli" w:date="2024-11-04T17:34:00Z" w16du:dateUtc="2024-11-04T09:34:00Z"/>
        </w:rPr>
      </w:pPr>
      <w:ins w:id="258" w:author="Apple - Fangli" w:date="2024-11-04T17:34:00Z" w16du:dateUtc="2024-11-04T09: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259" w:author="Apple - Fangli" w:date="2024-11-04T17:34:00Z" w16du:dateUtc="2024-11-04T09:34:00Z"/>
        </w:rPr>
      </w:pPr>
      <w:ins w:id="260" w:author="Apple - Fangli" w:date="2024-11-04T17:34:00Z" w16du:dateUtc="2024-11-04T09: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261" w:author="Apple - Fangli" w:date="2024-11-04T17:34:00Z" w16du:dateUtc="2024-11-04T09:34:00Z"/>
        </w:rPr>
      </w:pPr>
      <w:ins w:id="262" w:author="Apple - Fangli" w:date="2024-11-04T17:34:00Z" w16du:dateUtc="2024-11-04T09: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263" w:author="Apple - Fangli" w:date="2024-11-04T17:34:00Z" w16du:dateUtc="2024-11-04T09:34:00Z"/>
        </w:rPr>
      </w:pPr>
      <w:ins w:id="264" w:author="Apple - Fangli" w:date="2024-11-04T17:34:00Z" w16du:dateUtc="2024-11-04T09:34:00Z">
        <w:r w:rsidRPr="008056B6">
          <w:t xml:space="preserve">The information and quantity of current beam, based on NW configuration. </w:t>
        </w:r>
      </w:ins>
    </w:p>
    <w:p w14:paraId="0E1FB565" w14:textId="4C522F3D" w:rsidR="00501ECF" w:rsidRPr="00451A61" w:rsidRDefault="007D72BB">
      <w:pPr>
        <w:pStyle w:val="NO"/>
        <w:rPr>
          <w:ins w:id="265" w:author="Apple - Fangli" w:date="2024-11-04T17:35:00Z" w16du:dateUtc="2024-11-04T09:35:00Z"/>
        </w:rPr>
        <w:pPrChange w:id="266" w:author="Apple - Fangli" w:date="2024-11-04T17:43:00Z" w16du:dateUtc="2024-11-04T09:43:00Z">
          <w:pPr/>
        </w:pPrChange>
      </w:pPr>
      <w:ins w:id="267" w:author="Apple - Fangli" w:date="2024-11-04T17:34:00Z" w16du:dateUtc="2024-11-04T09:34:00Z">
        <w:r>
          <w:t>NOTE</w:t>
        </w:r>
      </w:ins>
      <w:ins w:id="268" w:author="Apple - Fangli" w:date="2024-11-04T17:44:00Z" w16du:dateUtc="2024-11-04T09:44:00Z">
        <w:r w:rsidR="00AC159F">
          <w:t xml:space="preserve"> X1</w:t>
        </w:r>
      </w:ins>
      <w:ins w:id="269" w:author="Apple - Fangli" w:date="2024-11-04T17:34:00Z" w16du:dateUtc="2024-11-04T09: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270" w:author="Apple - Fangli" w:date="2024-11-04T16:49:00Z" w16du:dateUtc="2024-11-04T08:49:00Z"/>
        </w:rPr>
      </w:pPr>
      <w:ins w:id="271" w:author="Apple - Fangli" w:date="2024-11-04T17:35:00Z" w16du:dateUtc="2024-11-04T09: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272" w:author="Apple - Fangli" w:date="2024-11-04T17:37:00Z" w16du:dateUtc="2024-11-04T09:37:00Z">
        <w:r>
          <w:t xml:space="preserve"> is applied</w:t>
        </w:r>
      </w:ins>
      <w:ins w:id="273" w:author="Apple - Fangli" w:date="2024-11-04T17:36:00Z" w16du:dateUtc="2024-11-04T09:36:00Z">
        <w:r>
          <w:t xml:space="preserve"> </w:t>
        </w:r>
      </w:ins>
      <w:ins w:id="274" w:author="Apple - Fangli" w:date="2024-11-04T17:37:00Z" w16du:dateUtc="2024-11-04T09:37:00Z">
        <w:r>
          <w:t xml:space="preserve">to request the </w:t>
        </w:r>
        <w:r w:rsidR="001A3E48">
          <w:t>uplink</w:t>
        </w:r>
        <w:r>
          <w:t xml:space="preserve"> </w:t>
        </w:r>
      </w:ins>
      <w:ins w:id="275" w:author="Apple - Fangli" w:date="2024-11-04T17:35:00Z" w16du:dateUtc="2024-11-04T09:35:00Z">
        <w:r w:rsidR="00501ECF" w:rsidRPr="00A601BC">
          <w:t>resource</w:t>
        </w:r>
      </w:ins>
      <w:ins w:id="276" w:author="Apple - Fangli" w:date="2024-11-04T17:37:00Z" w16du:dateUtc="2024-11-04T09:37:00Z">
        <w:r w:rsidR="001A3E48">
          <w:t xml:space="preserve"> allocation. </w:t>
        </w:r>
      </w:ins>
      <w:ins w:id="277" w:author="Apple - Fangli" w:date="2024-11-04T17:39:00Z">
        <w:r w:rsidR="001A3E48" w:rsidRPr="001A3E48">
          <w:t>NW can configure a dedicated SR configuration for MR MAC CE transmission</w:t>
        </w:r>
      </w:ins>
      <w:ins w:id="278" w:author="Apple - Fangli" w:date="2024-11-04T17:39:00Z" w16du:dateUtc="2024-11-04T09:39:00Z">
        <w:r w:rsidR="001A3E48">
          <w:t xml:space="preserve">. </w:t>
        </w:r>
      </w:ins>
    </w:p>
    <w:p w14:paraId="730BD0F8" w14:textId="6BFDD098" w:rsidR="00AC159F" w:rsidRPr="004E22EF" w:rsidRDefault="008C14B6">
      <w:pPr>
        <w:rPr>
          <w:ins w:id="279" w:author="Apple - Fangli" w:date="2024-11-04T17:43:00Z" w16du:dateUtc="2024-11-04T09:43:00Z"/>
          <w:lang w:val="en-US"/>
          <w:rPrChange w:id="280" w:author="Apple - Fangli" w:date="2024-11-04T17:47:00Z" w16du:dateUtc="2024-11-04T09:47:00Z">
            <w:rPr>
              <w:ins w:id="281" w:author="Apple - Fangli" w:date="2024-11-04T17:43:00Z" w16du:dateUtc="2024-11-04T09:43:00Z"/>
            </w:rPr>
          </w:rPrChange>
        </w:rPr>
        <w:pPrChange w:id="282" w:author="Apple - Fangli" w:date="2024-11-04T17:45:00Z" w16du:dateUtc="2024-11-04T09:45:00Z">
          <w:pPr>
            <w:pStyle w:val="NO"/>
          </w:pPr>
        </w:pPrChange>
      </w:pPr>
      <w:ins w:id="283" w:author="Apple - Fangli" w:date="2024-11-04T17:42:00Z" w16du:dateUtc="2024-11-04T09:42:00Z">
        <w:r>
          <w:t>MAC handles the</w:t>
        </w:r>
      </w:ins>
      <w:ins w:id="284" w:author="Apple - Fangli" w:date="2024-11-04T17:39:00Z">
        <w:r w:rsidR="002A4D68" w:rsidRPr="002A4D68">
          <w:t xml:space="preserve"> entire </w:t>
        </w:r>
      </w:ins>
      <w:ins w:id="285" w:author="Apple - Fangli" w:date="2024-11-04T17:40:00Z" w16du:dateUtc="2024-11-04T09:40:00Z">
        <w:r w:rsidR="00C31023">
          <w:t xml:space="preserve">LTM </w:t>
        </w:r>
      </w:ins>
      <w:ins w:id="286" w:author="Apple - Fangli" w:date="2024-11-04T17:39:00Z">
        <w:r w:rsidR="002A4D68" w:rsidRPr="002A4D68">
          <w:t xml:space="preserve">event evaluation </w:t>
        </w:r>
      </w:ins>
      <w:ins w:id="287" w:author="Apple - Fangli" w:date="2024-11-04T17:40:00Z" w16du:dateUtc="2024-11-04T09:40:00Z">
        <w:r w:rsidR="00C31023">
          <w:t>and LTM MR MAC CE reporting procedure</w:t>
        </w:r>
      </w:ins>
      <w:ins w:id="288" w:author="Apple - Fangli" w:date="2024-11-04T17:42:00Z" w16du:dateUtc="2024-11-04T09:42:00Z">
        <w:r>
          <w:t xml:space="preserve">, and the LTM event evaluation is </w:t>
        </w:r>
      </w:ins>
      <w:ins w:id="289"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290" w:author="Apple - Fangli" w:date="2024-11-04T17:41:00Z" w16du:dateUtc="2024-11-04T09:41:00Z">
        <w:r w:rsidR="00C31023">
          <w:t xml:space="preserve">. </w:t>
        </w:r>
      </w:ins>
    </w:p>
    <w:p w14:paraId="1036B9DF" w14:textId="41B59CD5" w:rsidR="00AC159F" w:rsidRDefault="00651EC0" w:rsidP="004720D6">
      <w:pPr>
        <w:pStyle w:val="NO"/>
        <w:rPr>
          <w:ins w:id="291" w:author="Apple - Fangli" w:date="2024-11-04T18:00:00Z" w16du:dateUtc="2024-11-04T10:00:00Z"/>
        </w:rPr>
      </w:pPr>
      <w:ins w:id="292" w:author="Apple - Fangli" w:date="2024-11-04T17:44:00Z" w16du:dateUtc="2024-11-04T09:44:00Z">
        <w:r w:rsidRPr="000C68CE">
          <w:t xml:space="preserve">NOTE </w:t>
        </w:r>
        <w:r>
          <w:t>X2</w:t>
        </w:r>
      </w:ins>
      <w:ins w:id="293" w:author="Apple - Fangli" w:date="2024-11-04T17:45:00Z" w16du:dateUtc="2024-11-04T09:45:00Z">
        <w:r w:rsidR="007B39F9">
          <w:t>:</w:t>
        </w:r>
        <w:r w:rsidR="007B39F9" w:rsidRPr="00EF222F">
          <w:t xml:space="preserve"> </w:t>
        </w:r>
      </w:ins>
      <w:ins w:id="294" w:author="Apple - Fangli" w:date="2024-11-04T17:44:00Z" w16du:dateUtc="2024-11-04T09:44:00Z">
        <w:r w:rsidRPr="00EF222F">
          <w:t>RAN2 assumes filtering of the L1 measure results is needed. It’s up to RAN1 whether the specified L1 filtering is needed or ok to leave it to UE implementation</w:t>
        </w:r>
        <w:r w:rsidRPr="000C68CE">
          <w:t>.</w:t>
        </w:r>
      </w:ins>
    </w:p>
    <w:p w14:paraId="2377CE38" w14:textId="77777777" w:rsidR="00BC0ABB" w:rsidRDefault="00BC0ABB" w:rsidP="004720D6">
      <w:pPr>
        <w:rPr>
          <w:ins w:id="295" w:author="Apple - Fangli" w:date="2024-11-04T18:47:00Z" w16du:dateUtc="2024-11-04T10:47:00Z"/>
        </w:rPr>
      </w:pPr>
    </w:p>
    <w:p w14:paraId="4A10751D" w14:textId="1CDE9E9E" w:rsidR="004720D6" w:rsidRPr="000C68CE" w:rsidRDefault="004720D6">
      <w:pPr>
        <w:rPr>
          <w:ins w:id="296" w:author="Apple - Fangli" w:date="2024-11-04T17:43:00Z" w16du:dateUtc="2024-11-04T09:43:00Z"/>
        </w:rPr>
        <w:pPrChange w:id="297" w:author="Apple - Fangli" w:date="2024-11-04T18:00:00Z" w16du:dateUtc="2024-11-04T10:00:00Z">
          <w:pPr>
            <w:pStyle w:val="NO"/>
          </w:pPr>
        </w:pPrChange>
      </w:pPr>
      <w:ins w:id="298" w:author="Apple - Fangli" w:date="2024-11-04T18:00:00Z" w16du:dateUtc="2024-11-04T10: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299" w:author="Apple - Fangli" w:date="2024-11-04T17:59:00Z" w16du:dateUtc="2024-11-04T09:59:00Z"/>
        </w:rPr>
      </w:pPr>
      <w:ins w:id="300" w:author="Apple - Fangli" w:date="2024-11-04T17:59:00Z" w16du:dateUtc="2024-11-04T09:59:00Z">
        <w:r w:rsidRPr="004E22EF">
          <w:rPr>
            <w:noProof/>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2"/>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01" w:author="Apple - Fangli" w:date="2024-11-04T18:00:00Z" w16du:dateUtc="2024-11-04T10:00:00Z"/>
        </w:rPr>
      </w:pPr>
      <w:ins w:id="302" w:author="Apple - Fangli" w:date="2024-11-04T18:00:00Z" w16du:dateUtc="2024-11-04T10:00:00Z">
        <w:r w:rsidRPr="000C68CE">
          <w:t>Figure 9.2.</w:t>
        </w:r>
        <w:r>
          <w:t>X</w:t>
        </w:r>
        <w:r w:rsidRPr="000C68CE">
          <w:t xml:space="preserve">-1: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03" w:author="Apple - Fangli" w:date="2024-11-04T18:01:00Z" w16du:dateUtc="2024-11-04T10:01:00Z"/>
        </w:rPr>
      </w:pPr>
      <w:ins w:id="304" w:author="Apple - Fangli" w:date="2024-11-04T18:01:00Z" w16du:dateUtc="2024-11-04T10:01:00Z">
        <w:r w:rsidRPr="000C68CE">
          <w:t xml:space="preserve">NOTE </w:t>
        </w:r>
      </w:ins>
      <w:ins w:id="305" w:author="Apple - Fangli" w:date="2024-11-04T18:41:00Z" w16du:dateUtc="2024-11-04T10:41:00Z">
        <w:r w:rsidR="00C638AD">
          <w:t>X3</w:t>
        </w:r>
      </w:ins>
      <w:ins w:id="306" w:author="Apple - Fangli" w:date="2024-11-04T18:01:00Z" w16du:dateUtc="2024-11-04T10:01:00Z">
        <w:r w:rsidRPr="000C68CE">
          <w:t>:</w:t>
        </w:r>
        <w:r w:rsidRPr="000C68CE">
          <w:tab/>
          <w:t xml:space="preserve">K beams correspond to the measurements on SSB or CSI-RS resources configured for </w:t>
        </w:r>
      </w:ins>
      <w:ins w:id="307" w:author="Apple - Fangli" w:date="2024-11-04T18:40:00Z" w16du:dateUtc="2024-11-04T10:40:00Z">
        <w:r>
          <w:t xml:space="preserve">LTM </w:t>
        </w:r>
      </w:ins>
      <w:ins w:id="308" w:author="Apple - Fangli" w:date="2024-11-04T18:01:00Z" w16du:dateUtc="2024-11-04T10:01:00Z">
        <w:r w:rsidRPr="000C68CE">
          <w:t>by gNB and detected by UE at L1.</w:t>
        </w:r>
      </w:ins>
    </w:p>
    <w:p w14:paraId="61232EF9" w14:textId="77777777" w:rsidR="00520957" w:rsidRPr="000C68CE" w:rsidRDefault="00520957" w:rsidP="00520957">
      <w:pPr>
        <w:pStyle w:val="B1"/>
        <w:rPr>
          <w:ins w:id="309" w:author="Apple - Fangli" w:date="2024-11-04T18:01:00Z" w16du:dateUtc="2024-11-04T10:01:00Z"/>
        </w:rPr>
      </w:pPr>
      <w:ins w:id="310" w:author="Apple - Fangli" w:date="2024-11-04T18:01:00Z" w16du:dateUtc="2024-11-04T10: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11" w:author="Apple - Fangli" w:date="2024-11-04T18:01:00Z" w16du:dateUtc="2024-11-04T10:01:00Z"/>
        </w:rPr>
      </w:pPr>
      <w:ins w:id="312" w:author="Apple - Fangli" w:date="2024-11-04T18:01:00Z" w16du:dateUtc="2024-11-04T10: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13" w:author="Apple - Fangli" w:date="2024-11-04T18:01:00Z" w16du:dateUtc="2024-11-04T10:01:00Z"/>
        </w:rPr>
      </w:pPr>
      <w:ins w:id="314" w:author="Apple - Fangli" w:date="2024-11-04T18:01:00Z" w16du:dateUtc="2024-11-04T10:01:00Z">
        <w:r w:rsidRPr="000C68CE">
          <w:t>-</w:t>
        </w:r>
        <w:r w:rsidRPr="000C68CE">
          <w:tab/>
        </w:r>
      </w:ins>
      <w:ins w:id="315" w:author="Apple - Fangli" w:date="2024-11-04T18:41:00Z" w16du:dateUtc="2024-11-04T10:41:00Z">
        <w:r w:rsidR="009115D5">
          <w:rPr>
            <w:b/>
          </w:rPr>
          <w:t>B</w:t>
        </w:r>
      </w:ins>
      <w:ins w:id="316" w:author="Apple - Fangli" w:date="2024-11-04T18:01:00Z" w16du:dateUtc="2024-11-04T10:01:00Z">
        <w:r w:rsidRPr="000C68CE">
          <w:t xml:space="preserve">: measurements (i.e. beam specific measurements) reported by layer 1 to </w:t>
        </w:r>
      </w:ins>
      <w:ins w:id="317" w:author="Apple - Fangli" w:date="2024-11-04T18:41:00Z" w16du:dateUtc="2024-11-04T10:41:00Z">
        <w:r w:rsidR="009C4776">
          <w:t>MAC</w:t>
        </w:r>
      </w:ins>
      <w:ins w:id="318" w:author="Apple - Fangli" w:date="2024-11-04T18:01:00Z" w16du:dateUtc="2024-11-04T10:01:00Z">
        <w:r w:rsidRPr="000C68CE">
          <w:t xml:space="preserve"> after layer 1 filtering.</w:t>
        </w:r>
      </w:ins>
      <w:ins w:id="319" w:author="Apple - Fangli" w:date="2024-11-04T18:43:00Z" w16du:dateUtc="2024-11-04T10: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20" w:author="Apple - Fangli" w:date="2024-11-04T18:01:00Z" w16du:dateUtc="2024-11-04T10:01:00Z"/>
        </w:rPr>
      </w:pPr>
      <w:ins w:id="321" w:author="Apple - Fangli" w:date="2024-11-04T18:01:00Z" w16du:dateUtc="2024-11-04T10:01:00Z">
        <w:r w:rsidRPr="000C68CE">
          <w:t>-</w:t>
        </w:r>
        <w:r w:rsidRPr="000C68CE">
          <w:tab/>
        </w:r>
        <w:r w:rsidRPr="000C68CE">
          <w:rPr>
            <w:b/>
          </w:rPr>
          <w:t xml:space="preserve">Evaluation of </w:t>
        </w:r>
      </w:ins>
      <w:ins w:id="322" w:author="Apple - Fangli" w:date="2024-11-04T18:43:00Z" w16du:dateUtc="2024-11-04T10:43:00Z">
        <w:r w:rsidR="00C17DCA">
          <w:rPr>
            <w:b/>
          </w:rPr>
          <w:t>LTM event</w:t>
        </w:r>
      </w:ins>
      <w:ins w:id="323" w:author="Apple - Fangli" w:date="2024-11-04T18:01:00Z" w16du:dateUtc="2024-11-04T10:01:00Z">
        <w:r w:rsidRPr="000C68CE">
          <w:rPr>
            <w:b/>
          </w:rPr>
          <w:t xml:space="preserve"> criteria</w:t>
        </w:r>
        <w:r w:rsidRPr="000C68CE">
          <w:t xml:space="preserve">: checks whether actual measurement reporting is necessary at point </w:t>
        </w:r>
      </w:ins>
      <w:ins w:id="324" w:author="Apple - Fangli" w:date="2024-11-04T18:43:00Z" w16du:dateUtc="2024-11-04T10:43:00Z">
        <w:r w:rsidR="001B24CD">
          <w:t>C</w:t>
        </w:r>
      </w:ins>
      <w:ins w:id="325" w:author="Apple - Fangli" w:date="2024-11-04T18:01:00Z" w16du:dateUtc="2024-11-04T10:01:00Z">
        <w:r w:rsidRPr="000C68CE">
          <w:t xml:space="preserve">. The evaluation can be based on more than one </w:t>
        </w:r>
      </w:ins>
      <w:ins w:id="326" w:author="Apple - Fangli" w:date="2024-11-04T18:44:00Z" w16du:dateUtc="2024-11-04T10:44:00Z">
        <w:r w:rsidR="00683FEE">
          <w:t xml:space="preserve">beam </w:t>
        </w:r>
      </w:ins>
      <w:ins w:id="327" w:author="Apple - Fangli" w:date="2024-11-04T18:45:00Z" w16du:dateUtc="2024-11-04T10:45:00Z">
        <w:r w:rsidR="00683FEE">
          <w:t xml:space="preserve">specific </w:t>
        </w:r>
      </w:ins>
      <w:ins w:id="328" w:author="Apple - Fangli" w:date="2024-11-04T18:01:00Z" w16du:dateUtc="2024-11-04T10:01:00Z">
        <w:r w:rsidRPr="000C68CE">
          <w:t xml:space="preserve">measurements at reference point </w:t>
        </w:r>
      </w:ins>
      <w:ins w:id="329" w:author="Apple - Fangli" w:date="2024-11-04T18:44:00Z" w16du:dateUtc="2024-11-04T10:44:00Z">
        <w:r w:rsidR="004E2AB5">
          <w:t>B</w:t>
        </w:r>
      </w:ins>
      <w:ins w:id="330" w:author="Apple - Fangli" w:date="2024-11-04T18:45:00Z" w16du:dateUtc="2024-11-04T10:45:00Z">
        <w:r w:rsidR="00EB2349">
          <w:t>,</w:t>
        </w:r>
      </w:ins>
      <w:ins w:id="331" w:author="Apple - Fangli" w:date="2024-11-04T18:01:00Z" w16du:dateUtc="2024-11-04T10:01:00Z">
        <w:r w:rsidRPr="000C68CE">
          <w:t xml:space="preserve"> e.g. to compare between </w:t>
        </w:r>
      </w:ins>
      <w:ins w:id="332" w:author="Apple - Fangli" w:date="2024-11-04T18:45:00Z" w16du:dateUtc="2024-11-04T10:45:00Z">
        <w:r w:rsidR="00887E3E">
          <w:t>the beam of serving cell and the beam of candidate cell</w:t>
        </w:r>
      </w:ins>
      <w:ins w:id="333" w:author="Apple - Fangli" w:date="2024-11-04T18:01:00Z" w16du:dateUtc="2024-11-04T10:01:00Z">
        <w:r w:rsidRPr="000C68CE">
          <w:t xml:space="preserve">. The UE shall evaluate the </w:t>
        </w:r>
      </w:ins>
      <w:ins w:id="334" w:author="Apple - Fangli" w:date="2024-11-04T18:46:00Z" w16du:dateUtc="2024-11-04T10:46:00Z">
        <w:r w:rsidR="00615214">
          <w:t>LTM event</w:t>
        </w:r>
      </w:ins>
      <w:ins w:id="335" w:author="Apple - Fangli" w:date="2024-11-04T18:01:00Z" w16du:dateUtc="2024-11-04T10:01:00Z">
        <w:r w:rsidRPr="000C68CE">
          <w:t xml:space="preserve"> criteria at least every time a new measurement result is reported at point </w:t>
        </w:r>
      </w:ins>
      <w:ins w:id="336" w:author="Apple - Fangli" w:date="2024-11-04T18:46:00Z" w16du:dateUtc="2024-11-04T10:46:00Z">
        <w:r w:rsidR="004715CC">
          <w:t>B</w:t>
        </w:r>
      </w:ins>
      <w:ins w:id="337" w:author="Apple - Fangli" w:date="2024-11-04T18:01:00Z" w16du:dateUtc="2024-11-04T10:01:00Z">
        <w:r w:rsidRPr="000C68CE">
          <w:t xml:space="preserve">. The </w:t>
        </w:r>
      </w:ins>
      <w:ins w:id="338" w:author="Apple - Fangli" w:date="2024-11-04T18:46:00Z" w16du:dateUtc="2024-11-04T10:46:00Z">
        <w:r w:rsidR="00552064">
          <w:t>LTM event</w:t>
        </w:r>
      </w:ins>
      <w:ins w:id="339" w:author="Apple - Fangli" w:date="2024-11-04T18:01:00Z" w16du:dateUtc="2024-11-04T10:01:00Z">
        <w:r w:rsidRPr="000C68CE">
          <w:t xml:space="preserve"> criteria are </w:t>
        </w:r>
        <w:proofErr w:type="gramStart"/>
        <w:r w:rsidRPr="000C68CE">
          <w:t>standardised</w:t>
        </w:r>
        <w:proofErr w:type="gramEnd"/>
        <w:r w:rsidRPr="000C68CE">
          <w:t xml:space="preserve"> and the configuration is provided by RRC signalling (UE measurements).</w:t>
        </w:r>
      </w:ins>
    </w:p>
    <w:p w14:paraId="0127DA63" w14:textId="4B1B302D" w:rsidR="008F470E" w:rsidRPr="00CA4763" w:rsidRDefault="00520957">
      <w:pPr>
        <w:pStyle w:val="B1"/>
        <w:pPrChange w:id="340" w:author="Apple - Fangli" w:date="2024-11-04T18:47:00Z" w16du:dateUtc="2024-11-04T10:47:00Z">
          <w:pPr/>
        </w:pPrChange>
      </w:pPr>
      <w:ins w:id="341" w:author="Apple - Fangli" w:date="2024-11-04T18:01:00Z" w16du:dateUtc="2024-11-04T10:01:00Z">
        <w:r w:rsidRPr="000C68CE">
          <w:t>-</w:t>
        </w:r>
        <w:r w:rsidRPr="000C68CE">
          <w:tab/>
        </w:r>
        <w:r w:rsidRPr="000C68CE">
          <w:rPr>
            <w:b/>
          </w:rPr>
          <w:t>D</w:t>
        </w:r>
        <w:r w:rsidRPr="000C68CE">
          <w:t xml:space="preserve">: </w:t>
        </w:r>
      </w:ins>
      <w:ins w:id="342" w:author="Apple - Fangli" w:date="2024-11-04T18:47:00Z" w16du:dateUtc="2024-11-04T10:47:00Z">
        <w:r w:rsidR="009C6FDC">
          <w:t xml:space="preserve">LTM </w:t>
        </w:r>
      </w:ins>
      <w:ins w:id="343" w:author="Apple - Fangli" w:date="2024-11-04T18:01:00Z" w16du:dateUtc="2024-11-04T10:01:00Z">
        <w:r w:rsidRPr="000C68CE">
          <w:t xml:space="preserve">measurement report information (message) sent </w:t>
        </w:r>
      </w:ins>
      <w:ins w:id="344" w:author="Apple - Fangli" w:date="2024-11-04T18:47:00Z" w16du:dateUtc="2024-11-04T10:47:00Z">
        <w:r w:rsidR="009C6FDC">
          <w:t xml:space="preserve">via LTM MAC CE </w:t>
        </w:r>
      </w:ins>
      <w:ins w:id="345" w:author="Apple - Fangli" w:date="2024-11-04T18:01:00Z" w16du:dateUtc="2024-11-04T10:01:00Z">
        <w:r w:rsidRPr="000C68CE">
          <w:t>on the radio interface.</w:t>
        </w:r>
      </w:ins>
    </w:p>
    <w:bookmarkEnd w:id="186"/>
    <w:bookmarkEnd w:id="187"/>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2: Beam of serving cell becomes worse than absolute </w:t>
      </w:r>
      <w:proofErr w:type="gramStart"/>
      <w:r w:rsidRPr="008A4633">
        <w:rPr>
          <w:rFonts w:eastAsiaTheme="minorEastAsia"/>
          <w:sz w:val="16"/>
          <w:szCs w:val="16"/>
          <w:lang w:val="en-US"/>
        </w:rPr>
        <w:t>threshold;</w:t>
      </w:r>
      <w:proofErr w:type="gramEnd"/>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3: Beam of candidate cell becomes amount of offset better than beam of serving </w:t>
      </w:r>
      <w:proofErr w:type="gramStart"/>
      <w:r w:rsidRPr="008A4633">
        <w:rPr>
          <w:rFonts w:eastAsiaTheme="minorEastAsia"/>
          <w:sz w:val="16"/>
          <w:szCs w:val="16"/>
          <w:lang w:val="en-US"/>
        </w:rPr>
        <w:t>cell;</w:t>
      </w:r>
      <w:proofErr w:type="gramEnd"/>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4: Beam of candidate cell becomes better than absolute </w:t>
      </w:r>
      <w:proofErr w:type="gramStart"/>
      <w:r w:rsidRPr="008A4633">
        <w:rPr>
          <w:rFonts w:eastAsiaTheme="minorEastAsia"/>
          <w:sz w:val="16"/>
          <w:szCs w:val="16"/>
          <w:lang w:val="en-US"/>
        </w:rPr>
        <w:t>threshold;</w:t>
      </w:r>
      <w:proofErr w:type="gramEnd"/>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gramStart"/>
      <w:r>
        <w:t>PSCell, and</w:t>
      </w:r>
      <w:proofErr w:type="gramEnd"/>
      <w:r>
        <w:t xml:space="preserve">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Nokia (Endrit)" w:date="2024-11-25T22:22:00Z" w:initials="N">
    <w:p w14:paraId="7CE63085" w14:textId="77777777" w:rsidR="001B6CA6" w:rsidRDefault="001B6CA6" w:rsidP="001B6CA6">
      <w:pPr>
        <w:pStyle w:val="CommentText"/>
      </w:pPr>
      <w:r>
        <w:rPr>
          <w:rStyle w:val="CommentReference"/>
        </w:rPr>
        <w:annotationRef/>
      </w:r>
      <w:r>
        <w:t>Suggest to re-word: “applies the target configuration indicated by”</w:t>
      </w:r>
    </w:p>
  </w:comment>
  <w:comment w:id="32" w:author="Nokia (Endrit)" w:date="2024-11-25T22:24:00Z" w:initials="N">
    <w:p w14:paraId="1DC03C98" w14:textId="77777777" w:rsidR="001B6CA6" w:rsidRDefault="001B6CA6" w:rsidP="001B6CA6">
      <w:pPr>
        <w:pStyle w:val="CommentText"/>
      </w:pPr>
      <w:r>
        <w:rPr>
          <w:rStyle w:val="CommentReference"/>
        </w:rPr>
        <w:annotationRef/>
      </w:r>
      <w:r>
        <w:t xml:space="preserve">Appears a bit redundant (i.e., the new serving cell is the cell to which the UE switched to). For simplicity, suggest to remove. </w:t>
      </w:r>
    </w:p>
  </w:comment>
  <w:comment w:id="56" w:author="Nokia (Endrit)" w:date="2024-11-25T22:26:00Z" w:initials="N">
    <w:p w14:paraId="5D66BDA1" w14:textId="77777777" w:rsidR="001B6CA6" w:rsidRDefault="001B6CA6" w:rsidP="001B6CA6">
      <w:pPr>
        <w:pStyle w:val="CommentText"/>
      </w:pPr>
      <w:r>
        <w:rPr>
          <w:rStyle w:val="CommentReference"/>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65" w:author="Nokia (Endrit)" w:date="2024-11-25T22:27:00Z" w:initials="N">
    <w:p w14:paraId="0A5870D6" w14:textId="77777777" w:rsidR="001B6CA6" w:rsidRDefault="001B6CA6" w:rsidP="001B6CA6">
      <w:pPr>
        <w:pStyle w:val="CommentText"/>
      </w:pPr>
      <w:r>
        <w:rPr>
          <w:rStyle w:val="CommentReference"/>
        </w:rPr>
        <w:annotationRef/>
      </w:r>
      <w:r>
        <w:t>We also support and  inter-SN PSCell change and PCell change with PSCell unchanged.</w:t>
      </w:r>
    </w:p>
  </w:comment>
  <w:comment w:id="68" w:author="Nokia (Endrit)" w:date="2024-11-25T22:28:00Z" w:initials="N">
    <w:p w14:paraId="6B1DE101" w14:textId="77777777" w:rsidR="001B6CA6" w:rsidRDefault="001B6CA6" w:rsidP="001B6CA6">
      <w:pPr>
        <w:pStyle w:val="CommentText"/>
      </w:pPr>
      <w:r>
        <w:rPr>
          <w:rStyle w:val="CommentReference"/>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85" w:author="Nokia (Endrit)" w:date="2024-11-25T22:30:00Z" w:initials="N">
    <w:p w14:paraId="0FF920BB" w14:textId="77777777" w:rsidR="001B6CA6" w:rsidRDefault="001B6CA6" w:rsidP="001B6CA6">
      <w:pPr>
        <w:pStyle w:val="CommentText"/>
      </w:pPr>
      <w:r>
        <w:rPr>
          <w:rStyle w:val="CommentReference"/>
        </w:rPr>
        <w:annotationRef/>
      </w:r>
      <w:r>
        <w:t>The figure does not appear to be complete. Suggest to remove it and instead update the inter-gNB LTM in the intra-gNB figure shown above (i.e., 9.2.3.5.2-1). Inter gNB can anyway cover intra-gNB signalling</w:t>
      </w:r>
    </w:p>
  </w:comment>
  <w:comment w:id="88" w:author="Nokia (Endrit)" w:date="2024-11-25T22:36:00Z" w:initials="N">
    <w:p w14:paraId="54A86A9E" w14:textId="77777777" w:rsidR="00B42B5A" w:rsidRDefault="00B42B5A" w:rsidP="00B42B5A">
      <w:pPr>
        <w:pStyle w:val="CommentText"/>
      </w:pPr>
      <w:r>
        <w:rPr>
          <w:rStyle w:val="CommentReference"/>
        </w:rPr>
        <w:annotationRef/>
      </w:r>
      <w:r>
        <w:t xml:space="preserve">Using “source gNB” appears to be confusing for subsequent LTM, and can be misunderstood to mean the initial gNB that prepared the LTM config. Suggest to re-word everywhere by referring to it as, e.g.,: “new serving gNB”. </w:t>
      </w:r>
    </w:p>
  </w:comment>
  <w:comment w:id="107" w:author="Nokia (Endrit)" w:date="2024-11-25T22:37:00Z" w:initials="N">
    <w:p w14:paraId="0BC2C003" w14:textId="77777777" w:rsidR="00B42B5A" w:rsidRDefault="00B42B5A" w:rsidP="00B42B5A">
      <w:pPr>
        <w:pStyle w:val="CommentText"/>
      </w:pPr>
      <w:r>
        <w:rPr>
          <w:rStyle w:val="CommentReference"/>
        </w:rPr>
        <w:annotationRef/>
      </w:r>
      <w:r>
        <w:t>Suggest to remove since this is Stage 2 text</w:t>
      </w:r>
    </w:p>
  </w:comment>
  <w:comment w:id="111" w:author="Nokia (Endrit)" w:date="2024-11-25T22:38:00Z" w:initials="N">
    <w:p w14:paraId="2C26CD55" w14:textId="77777777" w:rsidR="00B42B5A" w:rsidRDefault="00B42B5A" w:rsidP="00B42B5A">
      <w:pPr>
        <w:pStyle w:val="CommentText"/>
      </w:pPr>
      <w:r>
        <w:rPr>
          <w:rStyle w:val="CommentReference"/>
        </w:rPr>
        <w:annotationRef/>
      </w:r>
      <w:r>
        <w:t>Typo, should be: “of”</w:t>
      </w:r>
    </w:p>
  </w:comment>
  <w:comment w:id="113" w:author="Nokia (Endrit)" w:date="2024-11-25T22:39:00Z" w:initials="N">
    <w:p w14:paraId="7BF3D9DF" w14:textId="77777777" w:rsidR="00B42B5A" w:rsidRDefault="00B42B5A" w:rsidP="00B42B5A">
      <w:pPr>
        <w:pStyle w:val="CommentText"/>
      </w:pPr>
      <w:r>
        <w:rPr>
          <w:rStyle w:val="CommentReference"/>
        </w:rPr>
        <w:annotationRef/>
      </w:r>
      <w:r>
        <w:t xml:space="preserve">If the suggestion we made above to capture inter-gNB procedures in the same diagram is acceptable, then this sentence should be updated for inter-gNB LTM with disaggregated architecture. </w:t>
      </w:r>
    </w:p>
  </w:comment>
  <w:comment w:id="134" w:author="Nokia (Endrit)" w:date="2024-11-25T22:39:00Z" w:initials="N">
    <w:p w14:paraId="53735878" w14:textId="77777777" w:rsidR="00B42B5A" w:rsidRDefault="00B42B5A" w:rsidP="00B42B5A">
      <w:pPr>
        <w:pStyle w:val="CommentText"/>
      </w:pPr>
      <w:r>
        <w:rPr>
          <w:rStyle w:val="CommentReference"/>
        </w:rPr>
        <w:annotationRef/>
      </w:r>
      <w:r>
        <w:t xml:space="preserve">“LTM </w:t>
      </w:r>
      <w:r>
        <w:rPr>
          <w:color w:val="FF0000"/>
        </w:rPr>
        <w:t>cell</w:t>
      </w:r>
      <w:r>
        <w:t xml:space="preserve"> switch”</w:t>
      </w:r>
    </w:p>
  </w:comment>
  <w:comment w:id="138" w:author="Nokia (Endrit)" w:date="2024-11-25T22:40:00Z" w:initials="N">
    <w:p w14:paraId="529AB797" w14:textId="77777777" w:rsidR="00B42B5A" w:rsidRDefault="00B42B5A" w:rsidP="00B42B5A">
      <w:pPr>
        <w:pStyle w:val="CommentText"/>
      </w:pPr>
      <w:r>
        <w:rPr>
          <w:rStyle w:val="CommentReference"/>
        </w:rPr>
        <w:annotationRef/>
      </w:r>
      <w:r>
        <w:t>Perhaps “triggered” would be more suitable?</w:t>
      </w:r>
    </w:p>
  </w:comment>
  <w:comment w:id="140" w:author="Nokia (Endrit)" w:date="2024-11-25T22:40:00Z" w:initials="N">
    <w:p w14:paraId="2391B343" w14:textId="77777777" w:rsidR="00B42B5A" w:rsidRDefault="00B42B5A" w:rsidP="00B42B5A">
      <w:pPr>
        <w:pStyle w:val="CommentText"/>
      </w:pPr>
      <w:r>
        <w:rPr>
          <w:rStyle w:val="CommentReference"/>
        </w:rPr>
        <w:annotationRef/>
      </w:r>
      <w:r>
        <w:t xml:space="preserve">“LTM </w:t>
      </w:r>
      <w:r>
        <w:rPr>
          <w:color w:val="FF0000"/>
        </w:rPr>
        <w:t>cell</w:t>
      </w:r>
      <w:r>
        <w:t xml:space="preserve"> switch”</w:t>
      </w:r>
    </w:p>
  </w:comment>
  <w:comment w:id="143" w:author="Nokia (Endrit)" w:date="2024-11-25T22:41:00Z" w:initials="N">
    <w:p w14:paraId="79E70071" w14:textId="77777777" w:rsidR="00B42B5A" w:rsidRDefault="00B42B5A" w:rsidP="00B42B5A">
      <w:pPr>
        <w:pStyle w:val="CommentText"/>
      </w:pPr>
      <w:r>
        <w:rPr>
          <w:rStyle w:val="CommentReference"/>
        </w:rPr>
        <w:annotationRef/>
      </w:r>
      <w:r>
        <w:t xml:space="preserve">Please remove it as this is not part of the agreements captured in this CR. </w:t>
      </w:r>
    </w:p>
  </w:comment>
  <w:comment w:id="149" w:author="Nokia (Endrit)" w:date="2024-11-25T22:42:00Z" w:initials="N">
    <w:p w14:paraId="49DBB0AE" w14:textId="77777777" w:rsidR="00B42B5A" w:rsidRDefault="00B42B5A" w:rsidP="00B42B5A">
      <w:pPr>
        <w:pStyle w:val="CommentText"/>
      </w:pPr>
      <w:r>
        <w:rPr>
          <w:rStyle w:val="CommentReference"/>
        </w:rPr>
        <w:annotationRef/>
      </w:r>
      <w:r>
        <w:t xml:space="preserve">Suggest to re-use the wording of the agreements, which is anyway Stage 2 text: </w:t>
      </w:r>
    </w:p>
    <w:p w14:paraId="0C15E333" w14:textId="77777777" w:rsidR="00B42B5A" w:rsidRDefault="00B42B5A" w:rsidP="00B42B5A">
      <w:pPr>
        <w:pStyle w:val="CommentText"/>
      </w:pPr>
    </w:p>
    <w:p w14:paraId="530960CB" w14:textId="77777777" w:rsidR="00B42B5A" w:rsidRDefault="00B42B5A" w:rsidP="00B42B5A">
      <w:pPr>
        <w:pStyle w:val="CommentText"/>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166" w:author="Nokia (Endrit)" w:date="2024-11-25T22:43:00Z" w:initials="N">
    <w:p w14:paraId="37E5552C" w14:textId="77777777" w:rsidR="00B42B5A" w:rsidRDefault="00B42B5A" w:rsidP="00B42B5A">
      <w:pPr>
        <w:pStyle w:val="CommentText"/>
      </w:pPr>
      <w:r>
        <w:rPr>
          <w:rStyle w:val="CommentReference"/>
        </w:rPr>
        <w:annotationRef/>
      </w:r>
      <w:r>
        <w:t xml:space="preserve">“can </w:t>
      </w:r>
      <w:r>
        <w:rPr>
          <w:color w:val="FF0000"/>
        </w:rPr>
        <w:t>be</w:t>
      </w:r>
      <w:r>
        <w:t xml:space="preserve"> based”</w:t>
      </w:r>
    </w:p>
  </w:comment>
  <w:comment w:id="176" w:author="Nokia (Endrit)" w:date="2024-11-25T22:43:00Z" w:initials="N">
    <w:p w14:paraId="215FC1F3" w14:textId="77777777" w:rsidR="00B42B5A" w:rsidRDefault="00B42B5A" w:rsidP="00B42B5A">
      <w:pPr>
        <w:pStyle w:val="CommentText"/>
      </w:pPr>
      <w:r>
        <w:rPr>
          <w:rStyle w:val="CommentReference"/>
        </w:rPr>
        <w:annotationRef/>
      </w:r>
      <w:r>
        <w:t>Typo: “is”</w:t>
      </w:r>
    </w:p>
  </w:comment>
  <w:comment w:id="190" w:author="Nokia (Endrit)" w:date="2024-11-25T22:45:00Z" w:initials="N">
    <w:p w14:paraId="6436867D" w14:textId="77777777" w:rsidR="00AD4A00" w:rsidRDefault="00AD4A00" w:rsidP="00AD4A00">
      <w:pPr>
        <w:pStyle w:val="CommentText"/>
      </w:pPr>
      <w:r>
        <w:rPr>
          <w:rStyle w:val="CommentReference"/>
        </w:rPr>
        <w:annotationRef/>
      </w:r>
      <w:r>
        <w:t>Its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E63085" w15:done="0"/>
  <w15:commentEx w15:paraId="1DC03C98" w15:done="0"/>
  <w15:commentEx w15:paraId="5D66BDA1" w15:done="0"/>
  <w15:commentEx w15:paraId="0A5870D6" w15:done="0"/>
  <w15:commentEx w15:paraId="6B1DE101" w15:done="0"/>
  <w15:commentEx w15:paraId="0FF920BB" w15:done="0"/>
  <w15:commentEx w15:paraId="54A86A9E" w15:done="0"/>
  <w15:commentEx w15:paraId="0BC2C003" w15:done="0"/>
  <w15:commentEx w15:paraId="2C26CD55" w15:done="0"/>
  <w15:commentEx w15:paraId="7BF3D9DF" w15:done="0"/>
  <w15:commentEx w15:paraId="53735878" w15:done="0"/>
  <w15:commentEx w15:paraId="529AB797" w15:done="0"/>
  <w15:commentEx w15:paraId="2391B343" w15:done="0"/>
  <w15:commentEx w15:paraId="79E70071" w15:done="0"/>
  <w15:commentEx w15:paraId="530960CB" w15:done="0"/>
  <w15:commentEx w15:paraId="37E5552C" w15:done="0"/>
  <w15:commentEx w15:paraId="215FC1F3" w15:done="0"/>
  <w15:commentEx w15:paraId="643686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101E2AA" w16cex:dateUtc="2024-11-25T20:22:00Z"/>
  <w16cex:commentExtensible w16cex:durableId="66BE68BF" w16cex:dateUtc="2024-11-25T20:24:00Z"/>
  <w16cex:commentExtensible w16cex:durableId="735406B5" w16cex:dateUtc="2024-11-25T20:26:00Z"/>
  <w16cex:commentExtensible w16cex:durableId="3BBBFA1B" w16cex:dateUtc="2024-11-25T20:27:00Z"/>
  <w16cex:commentExtensible w16cex:durableId="47C438A7" w16cex:dateUtc="2024-11-25T20:28:00Z"/>
  <w16cex:commentExtensible w16cex:durableId="679F677B" w16cex:dateUtc="2024-11-25T20:30:00Z"/>
  <w16cex:commentExtensible w16cex:durableId="666D5C40" w16cex:dateUtc="2024-11-25T20:36:00Z"/>
  <w16cex:commentExtensible w16cex:durableId="2C764B25" w16cex:dateUtc="2024-11-25T20:37:00Z"/>
  <w16cex:commentExtensible w16cex:durableId="1C35FF00" w16cex:dateUtc="2024-11-25T20:38:00Z"/>
  <w16cex:commentExtensible w16cex:durableId="189B3F94" w16cex:dateUtc="2024-11-25T20:39: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573C9BDA" w16cex:dateUtc="2024-11-25T20:42:00Z"/>
  <w16cex:commentExtensible w16cex:durableId="75C40970" w16cex:dateUtc="2024-11-25T20:43:00Z"/>
  <w16cex:commentExtensible w16cex:durableId="5CEBC11A" w16cex:dateUtc="2024-11-25T20:43:00Z"/>
  <w16cex:commentExtensible w16cex:durableId="44FF7275" w16cex:dateUtc="2024-11-25T2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E63085" w16cid:durableId="3101E2AA"/>
  <w16cid:commentId w16cid:paraId="1DC03C98" w16cid:durableId="66BE68BF"/>
  <w16cid:commentId w16cid:paraId="5D66BDA1" w16cid:durableId="735406B5"/>
  <w16cid:commentId w16cid:paraId="0A5870D6" w16cid:durableId="3BBBFA1B"/>
  <w16cid:commentId w16cid:paraId="6B1DE101" w16cid:durableId="47C438A7"/>
  <w16cid:commentId w16cid:paraId="0FF920BB" w16cid:durableId="679F677B"/>
  <w16cid:commentId w16cid:paraId="54A86A9E" w16cid:durableId="666D5C40"/>
  <w16cid:commentId w16cid:paraId="0BC2C003" w16cid:durableId="2C764B25"/>
  <w16cid:commentId w16cid:paraId="2C26CD55" w16cid:durableId="1C35FF00"/>
  <w16cid:commentId w16cid:paraId="7BF3D9DF" w16cid:durableId="189B3F94"/>
  <w16cid:commentId w16cid:paraId="53735878" w16cid:durableId="56BE7B96"/>
  <w16cid:commentId w16cid:paraId="529AB797" w16cid:durableId="3F8F0562"/>
  <w16cid:commentId w16cid:paraId="2391B343" w16cid:durableId="0C36D5E6"/>
  <w16cid:commentId w16cid:paraId="79E70071" w16cid:durableId="566309A9"/>
  <w16cid:commentId w16cid:paraId="530960CB" w16cid:durableId="573C9BDA"/>
  <w16cid:commentId w16cid:paraId="37E5552C" w16cid:durableId="75C40970"/>
  <w16cid:commentId w16cid:paraId="215FC1F3" w16cid:durableId="5CEBC11A"/>
  <w16cid:commentId w16cid:paraId="6436867D" w16cid:durableId="44FF72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5DABD3" w14:textId="77777777" w:rsidR="00EE1353" w:rsidRPr="00253D75" w:rsidRDefault="00EE1353">
      <w:r w:rsidRPr="00253D75">
        <w:separator/>
      </w:r>
    </w:p>
    <w:p w14:paraId="59959E3C" w14:textId="77777777" w:rsidR="00EE1353" w:rsidRPr="00253D75" w:rsidRDefault="00EE1353"/>
  </w:endnote>
  <w:endnote w:type="continuationSeparator" w:id="0">
    <w:p w14:paraId="5EE3BEF6" w14:textId="77777777" w:rsidR="00EE1353" w:rsidRPr="00253D75" w:rsidRDefault="00EE1353">
      <w:r w:rsidRPr="00253D75">
        <w:continuationSeparator/>
      </w:r>
    </w:p>
    <w:p w14:paraId="6221D34F" w14:textId="77777777" w:rsidR="00EE1353" w:rsidRPr="00253D75" w:rsidRDefault="00EE13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charset w:val="00"/>
    <w:family w:val="swiss"/>
    <w:pitch w:val="variable"/>
    <w:sig w:usb0="20000287"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3840C7" w14:textId="77777777" w:rsidR="00EE1353" w:rsidRPr="00253D75" w:rsidRDefault="00EE1353">
      <w:r w:rsidRPr="00253D75">
        <w:separator/>
      </w:r>
    </w:p>
    <w:p w14:paraId="0719DFD9" w14:textId="77777777" w:rsidR="00EE1353" w:rsidRPr="00253D75" w:rsidRDefault="00EE1353"/>
  </w:footnote>
  <w:footnote w:type="continuationSeparator" w:id="0">
    <w:p w14:paraId="3EC63780" w14:textId="77777777" w:rsidR="00EE1353" w:rsidRPr="00253D75" w:rsidRDefault="00EE1353">
      <w:r w:rsidRPr="00253D75">
        <w:continuationSeparator/>
      </w:r>
    </w:p>
    <w:p w14:paraId="554C0702" w14:textId="77777777" w:rsidR="00EE1353" w:rsidRPr="00253D75" w:rsidRDefault="00EE135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201749301">
    <w:abstractNumId w:val="4"/>
  </w:num>
  <w:num w:numId="2" w16cid:durableId="128667940">
    <w:abstractNumId w:val="10"/>
  </w:num>
  <w:num w:numId="3" w16cid:durableId="570316691">
    <w:abstractNumId w:val="16"/>
  </w:num>
  <w:num w:numId="4" w16cid:durableId="383985152">
    <w:abstractNumId w:val="19"/>
  </w:num>
  <w:num w:numId="5" w16cid:durableId="1956865532">
    <w:abstractNumId w:val="14"/>
  </w:num>
  <w:num w:numId="6" w16cid:durableId="997877281">
    <w:abstractNumId w:val="21"/>
  </w:num>
  <w:num w:numId="7" w16cid:durableId="122314563">
    <w:abstractNumId w:val="26"/>
  </w:num>
  <w:num w:numId="8" w16cid:durableId="178814204">
    <w:abstractNumId w:val="25"/>
  </w:num>
  <w:num w:numId="9" w16cid:durableId="2109695438">
    <w:abstractNumId w:val="20"/>
  </w:num>
  <w:num w:numId="10" w16cid:durableId="1920863861">
    <w:abstractNumId w:val="17"/>
  </w:num>
  <w:num w:numId="11" w16cid:durableId="385840458">
    <w:abstractNumId w:val="15"/>
  </w:num>
  <w:num w:numId="12" w16cid:durableId="335812872">
    <w:abstractNumId w:val="6"/>
  </w:num>
  <w:num w:numId="13" w16cid:durableId="668337392">
    <w:abstractNumId w:val="27"/>
  </w:num>
  <w:num w:numId="14" w16cid:durableId="685985107">
    <w:abstractNumId w:val="3"/>
  </w:num>
  <w:num w:numId="15" w16cid:durableId="1396080545">
    <w:abstractNumId w:val="8"/>
  </w:num>
  <w:num w:numId="16" w16cid:durableId="112748711">
    <w:abstractNumId w:val="29"/>
  </w:num>
  <w:num w:numId="17" w16cid:durableId="157771256">
    <w:abstractNumId w:val="18"/>
  </w:num>
  <w:num w:numId="18" w16cid:durableId="565531968">
    <w:abstractNumId w:val="11"/>
  </w:num>
  <w:num w:numId="19" w16cid:durableId="470901649">
    <w:abstractNumId w:val="1"/>
  </w:num>
  <w:num w:numId="20" w16cid:durableId="2085954660">
    <w:abstractNumId w:val="9"/>
  </w:num>
  <w:num w:numId="21" w16cid:durableId="483081881">
    <w:abstractNumId w:val="2"/>
  </w:num>
  <w:num w:numId="22" w16cid:durableId="1304115997">
    <w:abstractNumId w:val="12"/>
  </w:num>
  <w:num w:numId="23" w16cid:durableId="235745769">
    <w:abstractNumId w:val="13"/>
  </w:num>
  <w:num w:numId="24" w16cid:durableId="1995182753">
    <w:abstractNumId w:val="28"/>
  </w:num>
  <w:num w:numId="25" w16cid:durableId="33313826">
    <w:abstractNumId w:val="7"/>
  </w:num>
  <w:num w:numId="26" w16cid:durableId="1348555508">
    <w:abstractNumId w:val="22"/>
  </w:num>
  <w:num w:numId="27" w16cid:durableId="1258367405">
    <w:abstractNumId w:val="23"/>
  </w:num>
  <w:num w:numId="28" w16cid:durableId="649940583">
    <w:abstractNumId w:val="0"/>
  </w:num>
  <w:num w:numId="29" w16cid:durableId="186104527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8445279">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pple - Fangli">
    <w15:presenceInfo w15:providerId="None" w15:userId="Apple - Fangli"/>
  </w15:person>
  <w15:person w15:author="Nokia (Endrit)">
    <w15:presenceInfo w15:providerId="None" w15:userId="Nokia (Endrit)"/>
  </w15:person>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1"/>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670B"/>
    <w:rsid w:val="003B00E4"/>
    <w:rsid w:val="003B0900"/>
    <w:rsid w:val="003B0F0F"/>
    <w:rsid w:val="003B37D9"/>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C75"/>
    <w:rsid w:val="008E3468"/>
    <w:rsid w:val="008E39E6"/>
    <w:rsid w:val="008E3E0E"/>
    <w:rsid w:val="008E3E1A"/>
    <w:rsid w:val="008E5440"/>
    <w:rsid w:val="008E6781"/>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69C8"/>
    <w:rsid w:val="00AB3250"/>
    <w:rsid w:val="00AB3FDD"/>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5361"/>
    <w:rsid w:val="00B15449"/>
    <w:rsid w:val="00B157C9"/>
    <w:rsid w:val="00B16575"/>
    <w:rsid w:val="00B20113"/>
    <w:rsid w:val="00B20248"/>
    <w:rsid w:val="00B21003"/>
    <w:rsid w:val="00B210A3"/>
    <w:rsid w:val="00B22130"/>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7169"/>
    <w:rsid w:val="00BD761E"/>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8AD"/>
    <w:rsid w:val="00C63919"/>
    <w:rsid w:val="00C64061"/>
    <w:rsid w:val="00C64DFF"/>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58D2"/>
    <w:rsid w:val="00F8657A"/>
    <w:rsid w:val="00F87191"/>
    <w:rsid w:val="00F871AE"/>
    <w:rsid w:val="00F8771F"/>
    <w:rsid w:val="00F87B50"/>
    <w:rsid w:val="00F908BA"/>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4</Pages>
  <Words>9599</Words>
  <Characters>54718</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1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Nokia (Endrit)</cp:lastModifiedBy>
  <cp:revision>2</cp:revision>
  <dcterms:created xsi:type="dcterms:W3CDTF">2024-11-25T20:47:00Z</dcterms:created>
  <dcterms:modified xsi:type="dcterms:W3CDTF">2024-11-25T20:47:00Z</dcterms:modified>
</cp:coreProperties>
</file>